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F2CDA" w:rsidRDefault="00EF2CDA">
      <w:pPr>
        <w:spacing w:line="240" w:lineRule="auto"/>
        <w:ind w:firstLine="0"/>
        <w:jc w:val="left"/>
      </w:pPr>
      <w:r>
        <w:rPr>
          <w:b/>
          <w:bCs/>
        </w:rPr>
        <w:br w:type="page"/>
      </w:r>
    </w:p>
    <w:bookmarkStart w:id="0" w:name="_GoBack" w:displacedByCustomXml="next"/>
    <w:bookmarkEnd w:id="0" w:displacedByCustomXml="next"/>
    <w:sdt>
      <w:sdtPr>
        <w:rPr>
          <w:rFonts w:asciiTheme="minorHAnsi" w:eastAsiaTheme="minorHAnsi" w:hAnsiTheme="minorHAnsi"/>
          <w:b w:val="0"/>
          <w:bCs w:val="0"/>
          <w:kern w:val="0"/>
          <w:sz w:val="28"/>
          <w:szCs w:val="24"/>
        </w:rPr>
        <w:id w:val="469178867"/>
        <w:docPartObj>
          <w:docPartGallery w:val="Table of Contents"/>
          <w:docPartUnique/>
        </w:docPartObj>
      </w:sdtPr>
      <w:sdtEndPr/>
      <w:sdtContent>
        <w:p w:rsidR="00F042F7" w:rsidRDefault="00F042F7">
          <w:pPr>
            <w:pStyle w:val="af2"/>
          </w:pPr>
          <w:r>
            <w:t>Оглавление</w:t>
          </w:r>
        </w:p>
        <w:p w:rsidR="003F1A4F" w:rsidRDefault="00F042F7">
          <w:pPr>
            <w:pStyle w:val="11"/>
            <w:tabs>
              <w:tab w:val="right" w:leader="dot" w:pos="9345"/>
            </w:tabs>
            <w:rPr>
              <w:rFonts w:eastAsiaTheme="minorEastAsia" w:cstheme="minorBidi"/>
              <w:noProof/>
              <w:sz w:val="22"/>
              <w:szCs w:val="22"/>
              <w:lang w:eastAsia="ru-RU"/>
            </w:rPr>
          </w:pPr>
          <w:r>
            <w:fldChar w:fldCharType="begin"/>
          </w:r>
          <w:r>
            <w:instrText xml:space="preserve"> TOC \o "1-3" \h \z \u </w:instrText>
          </w:r>
          <w:r>
            <w:fldChar w:fldCharType="separate"/>
          </w:r>
          <w:hyperlink w:anchor="_Toc325408824" w:history="1">
            <w:r w:rsidR="003F1A4F" w:rsidRPr="001A69AC">
              <w:rPr>
                <w:rStyle w:val="afa"/>
                <w:noProof/>
              </w:rPr>
              <w:t>Введение</w:t>
            </w:r>
            <w:r w:rsidR="003F1A4F">
              <w:rPr>
                <w:noProof/>
                <w:webHidden/>
              </w:rPr>
              <w:tab/>
            </w:r>
            <w:r w:rsidR="003F1A4F">
              <w:rPr>
                <w:noProof/>
                <w:webHidden/>
              </w:rPr>
              <w:fldChar w:fldCharType="begin"/>
            </w:r>
            <w:r w:rsidR="003F1A4F">
              <w:rPr>
                <w:noProof/>
                <w:webHidden/>
              </w:rPr>
              <w:instrText xml:space="preserve"> PAGEREF _Toc325408824 \h </w:instrText>
            </w:r>
            <w:r w:rsidR="003F1A4F">
              <w:rPr>
                <w:noProof/>
                <w:webHidden/>
              </w:rPr>
            </w:r>
            <w:r w:rsidR="003F1A4F">
              <w:rPr>
                <w:noProof/>
                <w:webHidden/>
              </w:rPr>
              <w:fldChar w:fldCharType="separate"/>
            </w:r>
            <w:r w:rsidR="003F1A4F">
              <w:rPr>
                <w:noProof/>
                <w:webHidden/>
              </w:rPr>
              <w:t>4</w:t>
            </w:r>
            <w:r w:rsidR="003F1A4F">
              <w:rPr>
                <w:noProof/>
                <w:webHidden/>
              </w:rPr>
              <w:fldChar w:fldCharType="end"/>
            </w:r>
          </w:hyperlink>
        </w:p>
        <w:p w:rsidR="003F1A4F" w:rsidRDefault="008F484A">
          <w:pPr>
            <w:pStyle w:val="11"/>
            <w:tabs>
              <w:tab w:val="right" w:leader="dot" w:pos="9345"/>
            </w:tabs>
            <w:rPr>
              <w:rFonts w:eastAsiaTheme="minorEastAsia" w:cstheme="minorBidi"/>
              <w:noProof/>
              <w:sz w:val="22"/>
              <w:szCs w:val="22"/>
              <w:lang w:eastAsia="ru-RU"/>
            </w:rPr>
          </w:pPr>
          <w:hyperlink w:anchor="_Toc325408825" w:history="1">
            <w:r w:rsidR="003F1A4F" w:rsidRPr="001A69AC">
              <w:rPr>
                <w:rStyle w:val="afa"/>
                <w:noProof/>
              </w:rPr>
              <w:t>Постановка задачи</w:t>
            </w:r>
            <w:r w:rsidR="003F1A4F">
              <w:rPr>
                <w:noProof/>
                <w:webHidden/>
              </w:rPr>
              <w:tab/>
            </w:r>
            <w:r w:rsidR="003F1A4F">
              <w:rPr>
                <w:noProof/>
                <w:webHidden/>
              </w:rPr>
              <w:fldChar w:fldCharType="begin"/>
            </w:r>
            <w:r w:rsidR="003F1A4F">
              <w:rPr>
                <w:noProof/>
                <w:webHidden/>
              </w:rPr>
              <w:instrText xml:space="preserve"> PAGEREF _Toc325408825 \h </w:instrText>
            </w:r>
            <w:r w:rsidR="003F1A4F">
              <w:rPr>
                <w:noProof/>
                <w:webHidden/>
              </w:rPr>
            </w:r>
            <w:r w:rsidR="003F1A4F">
              <w:rPr>
                <w:noProof/>
                <w:webHidden/>
              </w:rPr>
              <w:fldChar w:fldCharType="separate"/>
            </w:r>
            <w:r w:rsidR="003F1A4F">
              <w:rPr>
                <w:noProof/>
                <w:webHidden/>
              </w:rPr>
              <w:t>6</w:t>
            </w:r>
            <w:r w:rsidR="003F1A4F">
              <w:rPr>
                <w:noProof/>
                <w:webHidden/>
              </w:rPr>
              <w:fldChar w:fldCharType="end"/>
            </w:r>
          </w:hyperlink>
        </w:p>
        <w:p w:rsidR="003F1A4F" w:rsidRDefault="008F484A">
          <w:pPr>
            <w:pStyle w:val="11"/>
            <w:tabs>
              <w:tab w:val="right" w:leader="dot" w:pos="9345"/>
            </w:tabs>
            <w:rPr>
              <w:rFonts w:eastAsiaTheme="minorEastAsia" w:cstheme="minorBidi"/>
              <w:noProof/>
              <w:sz w:val="22"/>
              <w:szCs w:val="22"/>
              <w:lang w:eastAsia="ru-RU"/>
            </w:rPr>
          </w:pPr>
          <w:hyperlink w:anchor="_Toc325408826" w:history="1">
            <w:r w:rsidR="003F1A4F" w:rsidRPr="001A69AC">
              <w:rPr>
                <w:rStyle w:val="afa"/>
                <w:noProof/>
              </w:rPr>
              <w:t>1. Исследовательская часть</w:t>
            </w:r>
            <w:r w:rsidR="003F1A4F">
              <w:rPr>
                <w:noProof/>
                <w:webHidden/>
              </w:rPr>
              <w:tab/>
            </w:r>
            <w:r w:rsidR="003F1A4F">
              <w:rPr>
                <w:noProof/>
                <w:webHidden/>
              </w:rPr>
              <w:fldChar w:fldCharType="begin"/>
            </w:r>
            <w:r w:rsidR="003F1A4F">
              <w:rPr>
                <w:noProof/>
                <w:webHidden/>
              </w:rPr>
              <w:instrText xml:space="preserve"> PAGEREF _Toc325408826 \h </w:instrText>
            </w:r>
            <w:r w:rsidR="003F1A4F">
              <w:rPr>
                <w:noProof/>
                <w:webHidden/>
              </w:rPr>
            </w:r>
            <w:r w:rsidR="003F1A4F">
              <w:rPr>
                <w:noProof/>
                <w:webHidden/>
              </w:rPr>
              <w:fldChar w:fldCharType="separate"/>
            </w:r>
            <w:r w:rsidR="003F1A4F">
              <w:rPr>
                <w:noProof/>
                <w:webHidden/>
              </w:rPr>
              <w:t>7</w:t>
            </w:r>
            <w:r w:rsidR="003F1A4F">
              <w:rPr>
                <w:noProof/>
                <w:webHidden/>
              </w:rPr>
              <w:fldChar w:fldCharType="end"/>
            </w:r>
          </w:hyperlink>
        </w:p>
        <w:p w:rsidR="003F1A4F" w:rsidRDefault="008F484A">
          <w:pPr>
            <w:pStyle w:val="23"/>
            <w:tabs>
              <w:tab w:val="right" w:leader="dot" w:pos="9345"/>
            </w:tabs>
            <w:rPr>
              <w:rFonts w:eastAsiaTheme="minorEastAsia" w:cstheme="minorBidi"/>
              <w:noProof/>
              <w:sz w:val="22"/>
              <w:szCs w:val="22"/>
              <w:lang w:eastAsia="ru-RU"/>
            </w:rPr>
          </w:pPr>
          <w:hyperlink w:anchor="_Toc325408827" w:history="1">
            <w:r w:rsidR="003F1A4F" w:rsidRPr="001A69AC">
              <w:rPr>
                <w:rStyle w:val="afa"/>
                <w:noProof/>
              </w:rPr>
              <w:t>1.1. Анализ аналогичных программных продуктов</w:t>
            </w:r>
            <w:r w:rsidR="003F1A4F">
              <w:rPr>
                <w:noProof/>
                <w:webHidden/>
              </w:rPr>
              <w:tab/>
            </w:r>
            <w:r w:rsidR="003F1A4F">
              <w:rPr>
                <w:noProof/>
                <w:webHidden/>
              </w:rPr>
              <w:fldChar w:fldCharType="begin"/>
            </w:r>
            <w:r w:rsidR="003F1A4F">
              <w:rPr>
                <w:noProof/>
                <w:webHidden/>
              </w:rPr>
              <w:instrText xml:space="preserve"> PAGEREF _Toc325408827 \h </w:instrText>
            </w:r>
            <w:r w:rsidR="003F1A4F">
              <w:rPr>
                <w:noProof/>
                <w:webHidden/>
              </w:rPr>
            </w:r>
            <w:r w:rsidR="003F1A4F">
              <w:rPr>
                <w:noProof/>
                <w:webHidden/>
              </w:rPr>
              <w:fldChar w:fldCharType="separate"/>
            </w:r>
            <w:r w:rsidR="003F1A4F">
              <w:rPr>
                <w:noProof/>
                <w:webHidden/>
              </w:rPr>
              <w:t>7</w:t>
            </w:r>
            <w:r w:rsidR="003F1A4F">
              <w:rPr>
                <w:noProof/>
                <w:webHidden/>
              </w:rPr>
              <w:fldChar w:fldCharType="end"/>
            </w:r>
          </w:hyperlink>
        </w:p>
        <w:p w:rsidR="003F1A4F" w:rsidRDefault="008F484A">
          <w:pPr>
            <w:pStyle w:val="23"/>
            <w:tabs>
              <w:tab w:val="right" w:leader="dot" w:pos="9345"/>
            </w:tabs>
            <w:rPr>
              <w:rFonts w:eastAsiaTheme="minorEastAsia" w:cstheme="minorBidi"/>
              <w:noProof/>
              <w:sz w:val="22"/>
              <w:szCs w:val="22"/>
              <w:lang w:eastAsia="ru-RU"/>
            </w:rPr>
          </w:pPr>
          <w:hyperlink w:anchor="_Toc325408828" w:history="1">
            <w:r w:rsidR="003F1A4F" w:rsidRPr="001A69AC">
              <w:rPr>
                <w:rStyle w:val="afa"/>
                <w:noProof/>
              </w:rPr>
              <w:t>1.2. Анализ и выбор современных используемых в веб технологий</w:t>
            </w:r>
            <w:r w:rsidR="003F1A4F">
              <w:rPr>
                <w:noProof/>
                <w:webHidden/>
              </w:rPr>
              <w:tab/>
            </w:r>
            <w:r w:rsidR="003F1A4F">
              <w:rPr>
                <w:noProof/>
                <w:webHidden/>
              </w:rPr>
              <w:fldChar w:fldCharType="begin"/>
            </w:r>
            <w:r w:rsidR="003F1A4F">
              <w:rPr>
                <w:noProof/>
                <w:webHidden/>
              </w:rPr>
              <w:instrText xml:space="preserve"> PAGEREF _Toc325408828 \h </w:instrText>
            </w:r>
            <w:r w:rsidR="003F1A4F">
              <w:rPr>
                <w:noProof/>
                <w:webHidden/>
              </w:rPr>
            </w:r>
            <w:r w:rsidR="003F1A4F">
              <w:rPr>
                <w:noProof/>
                <w:webHidden/>
              </w:rPr>
              <w:fldChar w:fldCharType="separate"/>
            </w:r>
            <w:r w:rsidR="003F1A4F">
              <w:rPr>
                <w:noProof/>
                <w:webHidden/>
              </w:rPr>
              <w:t>12</w:t>
            </w:r>
            <w:r w:rsidR="003F1A4F">
              <w:rPr>
                <w:noProof/>
                <w:webHidden/>
              </w:rPr>
              <w:fldChar w:fldCharType="end"/>
            </w:r>
          </w:hyperlink>
        </w:p>
        <w:p w:rsidR="003F1A4F" w:rsidRDefault="008F484A">
          <w:pPr>
            <w:pStyle w:val="31"/>
            <w:tabs>
              <w:tab w:val="right" w:leader="dot" w:pos="9345"/>
            </w:tabs>
            <w:rPr>
              <w:rFonts w:eastAsiaTheme="minorEastAsia" w:cstheme="minorBidi"/>
              <w:noProof/>
              <w:sz w:val="22"/>
              <w:szCs w:val="22"/>
              <w:lang w:eastAsia="ru-RU"/>
            </w:rPr>
          </w:pPr>
          <w:hyperlink w:anchor="_Toc325408829" w:history="1">
            <w:r w:rsidR="003F1A4F" w:rsidRPr="001A69AC">
              <w:rPr>
                <w:rStyle w:val="afa"/>
                <w:noProof/>
              </w:rPr>
              <w:t>1.2.1. Серверные языки программирования</w:t>
            </w:r>
            <w:r w:rsidR="003F1A4F">
              <w:rPr>
                <w:noProof/>
                <w:webHidden/>
              </w:rPr>
              <w:tab/>
            </w:r>
            <w:r w:rsidR="003F1A4F">
              <w:rPr>
                <w:noProof/>
                <w:webHidden/>
              </w:rPr>
              <w:fldChar w:fldCharType="begin"/>
            </w:r>
            <w:r w:rsidR="003F1A4F">
              <w:rPr>
                <w:noProof/>
                <w:webHidden/>
              </w:rPr>
              <w:instrText xml:space="preserve"> PAGEREF _Toc325408829 \h </w:instrText>
            </w:r>
            <w:r w:rsidR="003F1A4F">
              <w:rPr>
                <w:noProof/>
                <w:webHidden/>
              </w:rPr>
            </w:r>
            <w:r w:rsidR="003F1A4F">
              <w:rPr>
                <w:noProof/>
                <w:webHidden/>
              </w:rPr>
              <w:fldChar w:fldCharType="separate"/>
            </w:r>
            <w:r w:rsidR="003F1A4F">
              <w:rPr>
                <w:noProof/>
                <w:webHidden/>
              </w:rPr>
              <w:t>12</w:t>
            </w:r>
            <w:r w:rsidR="003F1A4F">
              <w:rPr>
                <w:noProof/>
                <w:webHidden/>
              </w:rPr>
              <w:fldChar w:fldCharType="end"/>
            </w:r>
          </w:hyperlink>
        </w:p>
        <w:p w:rsidR="003F1A4F" w:rsidRDefault="008F484A">
          <w:pPr>
            <w:pStyle w:val="31"/>
            <w:tabs>
              <w:tab w:val="right" w:leader="dot" w:pos="9345"/>
            </w:tabs>
            <w:rPr>
              <w:rFonts w:eastAsiaTheme="minorEastAsia" w:cstheme="minorBidi"/>
              <w:noProof/>
              <w:sz w:val="22"/>
              <w:szCs w:val="22"/>
              <w:lang w:eastAsia="ru-RU"/>
            </w:rPr>
          </w:pPr>
          <w:hyperlink w:anchor="_Toc325408830" w:history="1">
            <w:r w:rsidR="003F1A4F" w:rsidRPr="001A69AC">
              <w:rPr>
                <w:rStyle w:val="afa"/>
                <w:noProof/>
              </w:rPr>
              <w:t>1.2.2. Клиентские языки программирования</w:t>
            </w:r>
            <w:r w:rsidR="003F1A4F">
              <w:rPr>
                <w:noProof/>
                <w:webHidden/>
              </w:rPr>
              <w:tab/>
            </w:r>
            <w:r w:rsidR="003F1A4F">
              <w:rPr>
                <w:noProof/>
                <w:webHidden/>
              </w:rPr>
              <w:fldChar w:fldCharType="begin"/>
            </w:r>
            <w:r w:rsidR="003F1A4F">
              <w:rPr>
                <w:noProof/>
                <w:webHidden/>
              </w:rPr>
              <w:instrText xml:space="preserve"> PAGEREF _Toc325408830 \h </w:instrText>
            </w:r>
            <w:r w:rsidR="003F1A4F">
              <w:rPr>
                <w:noProof/>
                <w:webHidden/>
              </w:rPr>
            </w:r>
            <w:r w:rsidR="003F1A4F">
              <w:rPr>
                <w:noProof/>
                <w:webHidden/>
              </w:rPr>
              <w:fldChar w:fldCharType="separate"/>
            </w:r>
            <w:r w:rsidR="003F1A4F">
              <w:rPr>
                <w:noProof/>
                <w:webHidden/>
              </w:rPr>
              <w:t>14</w:t>
            </w:r>
            <w:r w:rsidR="003F1A4F">
              <w:rPr>
                <w:noProof/>
                <w:webHidden/>
              </w:rPr>
              <w:fldChar w:fldCharType="end"/>
            </w:r>
          </w:hyperlink>
        </w:p>
        <w:p w:rsidR="003F1A4F" w:rsidRDefault="008F484A">
          <w:pPr>
            <w:pStyle w:val="31"/>
            <w:tabs>
              <w:tab w:val="right" w:leader="dot" w:pos="9345"/>
            </w:tabs>
            <w:rPr>
              <w:rFonts w:eastAsiaTheme="minorEastAsia" w:cstheme="minorBidi"/>
              <w:noProof/>
              <w:sz w:val="22"/>
              <w:szCs w:val="22"/>
              <w:lang w:eastAsia="ru-RU"/>
            </w:rPr>
          </w:pPr>
          <w:hyperlink w:anchor="_Toc325408831" w:history="1">
            <w:r w:rsidR="003F1A4F" w:rsidRPr="001A69AC">
              <w:rPr>
                <w:rStyle w:val="afa"/>
                <w:noProof/>
              </w:rPr>
              <w:t>1.2.3. Способы хранения информации</w:t>
            </w:r>
            <w:r w:rsidR="003F1A4F">
              <w:rPr>
                <w:noProof/>
                <w:webHidden/>
              </w:rPr>
              <w:tab/>
            </w:r>
            <w:r w:rsidR="003F1A4F">
              <w:rPr>
                <w:noProof/>
                <w:webHidden/>
              </w:rPr>
              <w:fldChar w:fldCharType="begin"/>
            </w:r>
            <w:r w:rsidR="003F1A4F">
              <w:rPr>
                <w:noProof/>
                <w:webHidden/>
              </w:rPr>
              <w:instrText xml:space="preserve"> PAGEREF _Toc325408831 \h </w:instrText>
            </w:r>
            <w:r w:rsidR="003F1A4F">
              <w:rPr>
                <w:noProof/>
                <w:webHidden/>
              </w:rPr>
            </w:r>
            <w:r w:rsidR="003F1A4F">
              <w:rPr>
                <w:noProof/>
                <w:webHidden/>
              </w:rPr>
              <w:fldChar w:fldCharType="separate"/>
            </w:r>
            <w:r w:rsidR="003F1A4F">
              <w:rPr>
                <w:noProof/>
                <w:webHidden/>
              </w:rPr>
              <w:t>17</w:t>
            </w:r>
            <w:r w:rsidR="003F1A4F">
              <w:rPr>
                <w:noProof/>
                <w:webHidden/>
              </w:rPr>
              <w:fldChar w:fldCharType="end"/>
            </w:r>
          </w:hyperlink>
        </w:p>
        <w:p w:rsidR="003F1A4F" w:rsidRDefault="008F484A">
          <w:pPr>
            <w:pStyle w:val="23"/>
            <w:tabs>
              <w:tab w:val="right" w:leader="dot" w:pos="9345"/>
            </w:tabs>
            <w:rPr>
              <w:rFonts w:eastAsiaTheme="minorEastAsia" w:cstheme="minorBidi"/>
              <w:noProof/>
              <w:sz w:val="22"/>
              <w:szCs w:val="22"/>
              <w:lang w:eastAsia="ru-RU"/>
            </w:rPr>
          </w:pPr>
          <w:hyperlink w:anchor="_Toc325408832" w:history="1">
            <w:r w:rsidR="003F1A4F" w:rsidRPr="001A69AC">
              <w:rPr>
                <w:rStyle w:val="afa"/>
                <w:noProof/>
              </w:rPr>
              <w:t>1.3. Анализ и выбор программных средств разработки</w:t>
            </w:r>
            <w:r w:rsidR="003F1A4F">
              <w:rPr>
                <w:noProof/>
                <w:webHidden/>
              </w:rPr>
              <w:tab/>
            </w:r>
            <w:r w:rsidR="003F1A4F">
              <w:rPr>
                <w:noProof/>
                <w:webHidden/>
              </w:rPr>
              <w:fldChar w:fldCharType="begin"/>
            </w:r>
            <w:r w:rsidR="003F1A4F">
              <w:rPr>
                <w:noProof/>
                <w:webHidden/>
              </w:rPr>
              <w:instrText xml:space="preserve"> PAGEREF _Toc325408832 \h </w:instrText>
            </w:r>
            <w:r w:rsidR="003F1A4F">
              <w:rPr>
                <w:noProof/>
                <w:webHidden/>
              </w:rPr>
            </w:r>
            <w:r w:rsidR="003F1A4F">
              <w:rPr>
                <w:noProof/>
                <w:webHidden/>
              </w:rPr>
              <w:fldChar w:fldCharType="separate"/>
            </w:r>
            <w:r w:rsidR="003F1A4F">
              <w:rPr>
                <w:noProof/>
                <w:webHidden/>
              </w:rPr>
              <w:t>19</w:t>
            </w:r>
            <w:r w:rsidR="003F1A4F">
              <w:rPr>
                <w:noProof/>
                <w:webHidden/>
              </w:rPr>
              <w:fldChar w:fldCharType="end"/>
            </w:r>
          </w:hyperlink>
        </w:p>
        <w:p w:rsidR="003F1A4F" w:rsidRDefault="008F484A">
          <w:pPr>
            <w:pStyle w:val="31"/>
            <w:tabs>
              <w:tab w:val="right" w:leader="dot" w:pos="9345"/>
            </w:tabs>
            <w:rPr>
              <w:rFonts w:eastAsiaTheme="minorEastAsia" w:cstheme="minorBidi"/>
              <w:noProof/>
              <w:sz w:val="22"/>
              <w:szCs w:val="22"/>
              <w:lang w:eastAsia="ru-RU"/>
            </w:rPr>
          </w:pPr>
          <w:hyperlink w:anchor="_Toc325408833" w:history="1">
            <w:r w:rsidR="003F1A4F" w:rsidRPr="001A69AC">
              <w:rPr>
                <w:rStyle w:val="afa"/>
                <w:noProof/>
              </w:rPr>
              <w:t>1.3.1. Веб-серверы</w:t>
            </w:r>
            <w:r w:rsidR="003F1A4F">
              <w:rPr>
                <w:noProof/>
                <w:webHidden/>
              </w:rPr>
              <w:tab/>
            </w:r>
            <w:r w:rsidR="003F1A4F">
              <w:rPr>
                <w:noProof/>
                <w:webHidden/>
              </w:rPr>
              <w:fldChar w:fldCharType="begin"/>
            </w:r>
            <w:r w:rsidR="003F1A4F">
              <w:rPr>
                <w:noProof/>
                <w:webHidden/>
              </w:rPr>
              <w:instrText xml:space="preserve"> PAGEREF _Toc325408833 \h </w:instrText>
            </w:r>
            <w:r w:rsidR="003F1A4F">
              <w:rPr>
                <w:noProof/>
                <w:webHidden/>
              </w:rPr>
            </w:r>
            <w:r w:rsidR="003F1A4F">
              <w:rPr>
                <w:noProof/>
                <w:webHidden/>
              </w:rPr>
              <w:fldChar w:fldCharType="separate"/>
            </w:r>
            <w:r w:rsidR="003F1A4F">
              <w:rPr>
                <w:noProof/>
                <w:webHidden/>
              </w:rPr>
              <w:t>19</w:t>
            </w:r>
            <w:r w:rsidR="003F1A4F">
              <w:rPr>
                <w:noProof/>
                <w:webHidden/>
              </w:rPr>
              <w:fldChar w:fldCharType="end"/>
            </w:r>
          </w:hyperlink>
        </w:p>
        <w:p w:rsidR="003F1A4F" w:rsidRDefault="008F484A">
          <w:pPr>
            <w:pStyle w:val="31"/>
            <w:tabs>
              <w:tab w:val="right" w:leader="dot" w:pos="9345"/>
            </w:tabs>
            <w:rPr>
              <w:rFonts w:eastAsiaTheme="minorEastAsia" w:cstheme="minorBidi"/>
              <w:noProof/>
              <w:sz w:val="22"/>
              <w:szCs w:val="22"/>
              <w:lang w:eastAsia="ru-RU"/>
            </w:rPr>
          </w:pPr>
          <w:hyperlink w:anchor="_Toc325408834" w:history="1">
            <w:r w:rsidR="003F1A4F" w:rsidRPr="001A69AC">
              <w:rPr>
                <w:rStyle w:val="afa"/>
                <w:noProof/>
              </w:rPr>
              <w:t>1.3.2. Среды разработки</w:t>
            </w:r>
            <w:r w:rsidR="003F1A4F">
              <w:rPr>
                <w:noProof/>
                <w:webHidden/>
              </w:rPr>
              <w:tab/>
            </w:r>
            <w:r w:rsidR="003F1A4F">
              <w:rPr>
                <w:noProof/>
                <w:webHidden/>
              </w:rPr>
              <w:fldChar w:fldCharType="begin"/>
            </w:r>
            <w:r w:rsidR="003F1A4F">
              <w:rPr>
                <w:noProof/>
                <w:webHidden/>
              </w:rPr>
              <w:instrText xml:space="preserve"> PAGEREF _Toc325408834 \h </w:instrText>
            </w:r>
            <w:r w:rsidR="003F1A4F">
              <w:rPr>
                <w:noProof/>
                <w:webHidden/>
              </w:rPr>
            </w:r>
            <w:r w:rsidR="003F1A4F">
              <w:rPr>
                <w:noProof/>
                <w:webHidden/>
              </w:rPr>
              <w:fldChar w:fldCharType="separate"/>
            </w:r>
            <w:r w:rsidR="003F1A4F">
              <w:rPr>
                <w:noProof/>
                <w:webHidden/>
              </w:rPr>
              <w:t>20</w:t>
            </w:r>
            <w:r w:rsidR="003F1A4F">
              <w:rPr>
                <w:noProof/>
                <w:webHidden/>
              </w:rPr>
              <w:fldChar w:fldCharType="end"/>
            </w:r>
          </w:hyperlink>
        </w:p>
        <w:p w:rsidR="003F1A4F" w:rsidRDefault="008F484A">
          <w:pPr>
            <w:pStyle w:val="31"/>
            <w:tabs>
              <w:tab w:val="right" w:leader="dot" w:pos="9345"/>
            </w:tabs>
            <w:rPr>
              <w:rFonts w:eastAsiaTheme="minorEastAsia" w:cstheme="minorBidi"/>
              <w:noProof/>
              <w:sz w:val="22"/>
              <w:szCs w:val="22"/>
              <w:lang w:eastAsia="ru-RU"/>
            </w:rPr>
          </w:pPr>
          <w:hyperlink w:anchor="_Toc325408835" w:history="1">
            <w:r w:rsidR="003F1A4F" w:rsidRPr="001A69AC">
              <w:rPr>
                <w:rStyle w:val="afa"/>
                <w:noProof/>
              </w:rPr>
              <w:t>1.3.3. Средства отладки программного кода</w:t>
            </w:r>
            <w:r w:rsidR="003F1A4F">
              <w:rPr>
                <w:noProof/>
                <w:webHidden/>
              </w:rPr>
              <w:tab/>
            </w:r>
            <w:r w:rsidR="003F1A4F">
              <w:rPr>
                <w:noProof/>
                <w:webHidden/>
              </w:rPr>
              <w:fldChar w:fldCharType="begin"/>
            </w:r>
            <w:r w:rsidR="003F1A4F">
              <w:rPr>
                <w:noProof/>
                <w:webHidden/>
              </w:rPr>
              <w:instrText xml:space="preserve"> PAGEREF _Toc325408835 \h </w:instrText>
            </w:r>
            <w:r w:rsidR="003F1A4F">
              <w:rPr>
                <w:noProof/>
                <w:webHidden/>
              </w:rPr>
            </w:r>
            <w:r w:rsidR="003F1A4F">
              <w:rPr>
                <w:noProof/>
                <w:webHidden/>
              </w:rPr>
              <w:fldChar w:fldCharType="separate"/>
            </w:r>
            <w:r w:rsidR="003F1A4F">
              <w:rPr>
                <w:noProof/>
                <w:webHidden/>
              </w:rPr>
              <w:t>23</w:t>
            </w:r>
            <w:r w:rsidR="003F1A4F">
              <w:rPr>
                <w:noProof/>
                <w:webHidden/>
              </w:rPr>
              <w:fldChar w:fldCharType="end"/>
            </w:r>
          </w:hyperlink>
        </w:p>
        <w:p w:rsidR="003F1A4F" w:rsidRDefault="008F484A">
          <w:pPr>
            <w:pStyle w:val="31"/>
            <w:tabs>
              <w:tab w:val="right" w:leader="dot" w:pos="9345"/>
            </w:tabs>
            <w:rPr>
              <w:rFonts w:eastAsiaTheme="minorEastAsia" w:cstheme="minorBidi"/>
              <w:noProof/>
              <w:sz w:val="22"/>
              <w:szCs w:val="22"/>
              <w:lang w:eastAsia="ru-RU"/>
            </w:rPr>
          </w:pPr>
          <w:hyperlink w:anchor="_Toc325408836" w:history="1">
            <w:r w:rsidR="003F1A4F" w:rsidRPr="001A69AC">
              <w:rPr>
                <w:rStyle w:val="afa"/>
                <w:noProof/>
              </w:rPr>
              <w:t>1.3.4. Система контроля версий</w:t>
            </w:r>
            <w:r w:rsidR="003F1A4F">
              <w:rPr>
                <w:noProof/>
                <w:webHidden/>
              </w:rPr>
              <w:tab/>
            </w:r>
            <w:r w:rsidR="003F1A4F">
              <w:rPr>
                <w:noProof/>
                <w:webHidden/>
              </w:rPr>
              <w:fldChar w:fldCharType="begin"/>
            </w:r>
            <w:r w:rsidR="003F1A4F">
              <w:rPr>
                <w:noProof/>
                <w:webHidden/>
              </w:rPr>
              <w:instrText xml:space="preserve"> PAGEREF _Toc325408836 \h </w:instrText>
            </w:r>
            <w:r w:rsidR="003F1A4F">
              <w:rPr>
                <w:noProof/>
                <w:webHidden/>
              </w:rPr>
            </w:r>
            <w:r w:rsidR="003F1A4F">
              <w:rPr>
                <w:noProof/>
                <w:webHidden/>
              </w:rPr>
              <w:fldChar w:fldCharType="separate"/>
            </w:r>
            <w:r w:rsidR="003F1A4F">
              <w:rPr>
                <w:noProof/>
                <w:webHidden/>
              </w:rPr>
              <w:t>28</w:t>
            </w:r>
            <w:r w:rsidR="003F1A4F">
              <w:rPr>
                <w:noProof/>
                <w:webHidden/>
              </w:rPr>
              <w:fldChar w:fldCharType="end"/>
            </w:r>
          </w:hyperlink>
        </w:p>
        <w:p w:rsidR="003F1A4F" w:rsidRDefault="008F484A">
          <w:pPr>
            <w:pStyle w:val="31"/>
            <w:tabs>
              <w:tab w:val="right" w:leader="dot" w:pos="9345"/>
            </w:tabs>
            <w:rPr>
              <w:rFonts w:eastAsiaTheme="minorEastAsia" w:cstheme="minorBidi"/>
              <w:noProof/>
              <w:sz w:val="22"/>
              <w:szCs w:val="22"/>
              <w:lang w:eastAsia="ru-RU"/>
            </w:rPr>
          </w:pPr>
          <w:hyperlink w:anchor="_Toc325408837" w:history="1">
            <w:r w:rsidR="003F1A4F" w:rsidRPr="001A69AC">
              <w:rPr>
                <w:rStyle w:val="afa"/>
                <w:noProof/>
              </w:rPr>
              <w:t>1.3.5. Вспомогательные средства</w:t>
            </w:r>
            <w:r w:rsidR="003F1A4F">
              <w:rPr>
                <w:noProof/>
                <w:webHidden/>
              </w:rPr>
              <w:tab/>
            </w:r>
            <w:r w:rsidR="003F1A4F">
              <w:rPr>
                <w:noProof/>
                <w:webHidden/>
              </w:rPr>
              <w:fldChar w:fldCharType="begin"/>
            </w:r>
            <w:r w:rsidR="003F1A4F">
              <w:rPr>
                <w:noProof/>
                <w:webHidden/>
              </w:rPr>
              <w:instrText xml:space="preserve"> PAGEREF _Toc325408837 \h </w:instrText>
            </w:r>
            <w:r w:rsidR="003F1A4F">
              <w:rPr>
                <w:noProof/>
                <w:webHidden/>
              </w:rPr>
            </w:r>
            <w:r w:rsidR="003F1A4F">
              <w:rPr>
                <w:noProof/>
                <w:webHidden/>
              </w:rPr>
              <w:fldChar w:fldCharType="separate"/>
            </w:r>
            <w:r w:rsidR="003F1A4F">
              <w:rPr>
                <w:noProof/>
                <w:webHidden/>
              </w:rPr>
              <w:t>35</w:t>
            </w:r>
            <w:r w:rsidR="003F1A4F">
              <w:rPr>
                <w:noProof/>
                <w:webHidden/>
              </w:rPr>
              <w:fldChar w:fldCharType="end"/>
            </w:r>
          </w:hyperlink>
        </w:p>
        <w:p w:rsidR="003F1A4F" w:rsidRDefault="008F484A">
          <w:pPr>
            <w:pStyle w:val="11"/>
            <w:tabs>
              <w:tab w:val="right" w:leader="dot" w:pos="9345"/>
            </w:tabs>
            <w:rPr>
              <w:rFonts w:eastAsiaTheme="minorEastAsia" w:cstheme="minorBidi"/>
              <w:noProof/>
              <w:sz w:val="22"/>
              <w:szCs w:val="22"/>
              <w:lang w:eastAsia="ru-RU"/>
            </w:rPr>
          </w:pPr>
          <w:hyperlink w:anchor="_Toc325408838" w:history="1">
            <w:r w:rsidR="003F1A4F" w:rsidRPr="001A69AC">
              <w:rPr>
                <w:rStyle w:val="afa"/>
                <w:noProof/>
              </w:rPr>
              <w:t>2. Конструкторская часть</w:t>
            </w:r>
            <w:r w:rsidR="003F1A4F">
              <w:rPr>
                <w:noProof/>
                <w:webHidden/>
              </w:rPr>
              <w:tab/>
            </w:r>
            <w:r w:rsidR="003F1A4F">
              <w:rPr>
                <w:noProof/>
                <w:webHidden/>
              </w:rPr>
              <w:fldChar w:fldCharType="begin"/>
            </w:r>
            <w:r w:rsidR="003F1A4F">
              <w:rPr>
                <w:noProof/>
                <w:webHidden/>
              </w:rPr>
              <w:instrText xml:space="preserve"> PAGEREF _Toc325408838 \h </w:instrText>
            </w:r>
            <w:r w:rsidR="003F1A4F">
              <w:rPr>
                <w:noProof/>
                <w:webHidden/>
              </w:rPr>
            </w:r>
            <w:r w:rsidR="003F1A4F">
              <w:rPr>
                <w:noProof/>
                <w:webHidden/>
              </w:rPr>
              <w:fldChar w:fldCharType="separate"/>
            </w:r>
            <w:r w:rsidR="003F1A4F">
              <w:rPr>
                <w:noProof/>
                <w:webHidden/>
              </w:rPr>
              <w:t>36</w:t>
            </w:r>
            <w:r w:rsidR="003F1A4F">
              <w:rPr>
                <w:noProof/>
                <w:webHidden/>
              </w:rPr>
              <w:fldChar w:fldCharType="end"/>
            </w:r>
          </w:hyperlink>
        </w:p>
        <w:p w:rsidR="003F1A4F" w:rsidRDefault="008F484A">
          <w:pPr>
            <w:pStyle w:val="23"/>
            <w:tabs>
              <w:tab w:val="right" w:leader="dot" w:pos="9345"/>
            </w:tabs>
            <w:rPr>
              <w:rFonts w:eastAsiaTheme="minorEastAsia" w:cstheme="minorBidi"/>
              <w:noProof/>
              <w:sz w:val="22"/>
              <w:szCs w:val="22"/>
              <w:lang w:eastAsia="ru-RU"/>
            </w:rPr>
          </w:pPr>
          <w:hyperlink w:anchor="_Toc325408839" w:history="1">
            <w:r w:rsidR="003F1A4F" w:rsidRPr="001A69AC">
              <w:rPr>
                <w:rStyle w:val="afa"/>
                <w:noProof/>
              </w:rPr>
              <w:t>2.1. Анализ и проектирование архитектуры приложения</w:t>
            </w:r>
            <w:r w:rsidR="003F1A4F">
              <w:rPr>
                <w:noProof/>
                <w:webHidden/>
              </w:rPr>
              <w:tab/>
            </w:r>
            <w:r w:rsidR="003F1A4F">
              <w:rPr>
                <w:noProof/>
                <w:webHidden/>
              </w:rPr>
              <w:fldChar w:fldCharType="begin"/>
            </w:r>
            <w:r w:rsidR="003F1A4F">
              <w:rPr>
                <w:noProof/>
                <w:webHidden/>
              </w:rPr>
              <w:instrText xml:space="preserve"> PAGEREF _Toc325408839 \h </w:instrText>
            </w:r>
            <w:r w:rsidR="003F1A4F">
              <w:rPr>
                <w:noProof/>
                <w:webHidden/>
              </w:rPr>
            </w:r>
            <w:r w:rsidR="003F1A4F">
              <w:rPr>
                <w:noProof/>
                <w:webHidden/>
              </w:rPr>
              <w:fldChar w:fldCharType="separate"/>
            </w:r>
            <w:r w:rsidR="003F1A4F">
              <w:rPr>
                <w:noProof/>
                <w:webHidden/>
              </w:rPr>
              <w:t>36</w:t>
            </w:r>
            <w:r w:rsidR="003F1A4F">
              <w:rPr>
                <w:noProof/>
                <w:webHidden/>
              </w:rPr>
              <w:fldChar w:fldCharType="end"/>
            </w:r>
          </w:hyperlink>
        </w:p>
        <w:p w:rsidR="003F1A4F" w:rsidRDefault="008F484A">
          <w:pPr>
            <w:pStyle w:val="23"/>
            <w:tabs>
              <w:tab w:val="right" w:leader="dot" w:pos="9345"/>
            </w:tabs>
            <w:rPr>
              <w:rFonts w:eastAsiaTheme="minorEastAsia" w:cstheme="minorBidi"/>
              <w:noProof/>
              <w:sz w:val="22"/>
              <w:szCs w:val="22"/>
              <w:lang w:eastAsia="ru-RU"/>
            </w:rPr>
          </w:pPr>
          <w:hyperlink w:anchor="_Toc325408840" w:history="1">
            <w:r w:rsidR="003F1A4F" w:rsidRPr="001A69AC">
              <w:rPr>
                <w:rStyle w:val="afa"/>
                <w:noProof/>
              </w:rPr>
              <w:t>2.2. Проектирование и разработка базы данных</w:t>
            </w:r>
            <w:r w:rsidR="003F1A4F">
              <w:rPr>
                <w:noProof/>
                <w:webHidden/>
              </w:rPr>
              <w:tab/>
            </w:r>
            <w:r w:rsidR="003F1A4F">
              <w:rPr>
                <w:noProof/>
                <w:webHidden/>
              </w:rPr>
              <w:fldChar w:fldCharType="begin"/>
            </w:r>
            <w:r w:rsidR="003F1A4F">
              <w:rPr>
                <w:noProof/>
                <w:webHidden/>
              </w:rPr>
              <w:instrText xml:space="preserve"> PAGEREF _Toc325408840 \h </w:instrText>
            </w:r>
            <w:r w:rsidR="003F1A4F">
              <w:rPr>
                <w:noProof/>
                <w:webHidden/>
              </w:rPr>
            </w:r>
            <w:r w:rsidR="003F1A4F">
              <w:rPr>
                <w:noProof/>
                <w:webHidden/>
              </w:rPr>
              <w:fldChar w:fldCharType="separate"/>
            </w:r>
            <w:r w:rsidR="003F1A4F">
              <w:rPr>
                <w:noProof/>
                <w:webHidden/>
              </w:rPr>
              <w:t>44</w:t>
            </w:r>
            <w:r w:rsidR="003F1A4F">
              <w:rPr>
                <w:noProof/>
                <w:webHidden/>
              </w:rPr>
              <w:fldChar w:fldCharType="end"/>
            </w:r>
          </w:hyperlink>
        </w:p>
        <w:p w:rsidR="003F1A4F" w:rsidRDefault="008F484A">
          <w:pPr>
            <w:pStyle w:val="31"/>
            <w:tabs>
              <w:tab w:val="right" w:leader="dot" w:pos="9345"/>
            </w:tabs>
            <w:rPr>
              <w:rFonts w:eastAsiaTheme="minorEastAsia" w:cstheme="minorBidi"/>
              <w:noProof/>
              <w:sz w:val="22"/>
              <w:szCs w:val="22"/>
              <w:lang w:eastAsia="ru-RU"/>
            </w:rPr>
          </w:pPr>
          <w:hyperlink w:anchor="_Toc325408841" w:history="1">
            <w:r w:rsidR="003F1A4F" w:rsidRPr="001A69AC">
              <w:rPr>
                <w:rStyle w:val="afa"/>
                <w:noProof/>
              </w:rPr>
              <w:t>2.2.1. Логическое проектирование</w:t>
            </w:r>
            <w:r w:rsidR="003F1A4F">
              <w:rPr>
                <w:noProof/>
                <w:webHidden/>
              </w:rPr>
              <w:tab/>
            </w:r>
            <w:r w:rsidR="003F1A4F">
              <w:rPr>
                <w:noProof/>
                <w:webHidden/>
              </w:rPr>
              <w:fldChar w:fldCharType="begin"/>
            </w:r>
            <w:r w:rsidR="003F1A4F">
              <w:rPr>
                <w:noProof/>
                <w:webHidden/>
              </w:rPr>
              <w:instrText xml:space="preserve"> PAGEREF _Toc325408841 \h </w:instrText>
            </w:r>
            <w:r w:rsidR="003F1A4F">
              <w:rPr>
                <w:noProof/>
                <w:webHidden/>
              </w:rPr>
            </w:r>
            <w:r w:rsidR="003F1A4F">
              <w:rPr>
                <w:noProof/>
                <w:webHidden/>
              </w:rPr>
              <w:fldChar w:fldCharType="separate"/>
            </w:r>
            <w:r w:rsidR="003F1A4F">
              <w:rPr>
                <w:noProof/>
                <w:webHidden/>
              </w:rPr>
              <w:t>44</w:t>
            </w:r>
            <w:r w:rsidR="003F1A4F">
              <w:rPr>
                <w:noProof/>
                <w:webHidden/>
              </w:rPr>
              <w:fldChar w:fldCharType="end"/>
            </w:r>
          </w:hyperlink>
        </w:p>
        <w:p w:rsidR="003F1A4F" w:rsidRDefault="008F484A">
          <w:pPr>
            <w:pStyle w:val="31"/>
            <w:tabs>
              <w:tab w:val="right" w:leader="dot" w:pos="9345"/>
            </w:tabs>
            <w:rPr>
              <w:rFonts w:eastAsiaTheme="minorEastAsia" w:cstheme="minorBidi"/>
              <w:noProof/>
              <w:sz w:val="22"/>
              <w:szCs w:val="22"/>
              <w:lang w:eastAsia="ru-RU"/>
            </w:rPr>
          </w:pPr>
          <w:hyperlink w:anchor="_Toc325408842" w:history="1">
            <w:r w:rsidR="003F1A4F" w:rsidRPr="001A69AC">
              <w:rPr>
                <w:rStyle w:val="afa"/>
                <w:noProof/>
              </w:rPr>
              <w:t>2.2.2. Физическое проектирование</w:t>
            </w:r>
            <w:r w:rsidR="003F1A4F">
              <w:rPr>
                <w:noProof/>
                <w:webHidden/>
              </w:rPr>
              <w:tab/>
            </w:r>
            <w:r w:rsidR="003F1A4F">
              <w:rPr>
                <w:noProof/>
                <w:webHidden/>
              </w:rPr>
              <w:fldChar w:fldCharType="begin"/>
            </w:r>
            <w:r w:rsidR="003F1A4F">
              <w:rPr>
                <w:noProof/>
                <w:webHidden/>
              </w:rPr>
              <w:instrText xml:space="preserve"> PAGEREF _Toc325408842 \h </w:instrText>
            </w:r>
            <w:r w:rsidR="003F1A4F">
              <w:rPr>
                <w:noProof/>
                <w:webHidden/>
              </w:rPr>
            </w:r>
            <w:r w:rsidR="003F1A4F">
              <w:rPr>
                <w:noProof/>
                <w:webHidden/>
              </w:rPr>
              <w:fldChar w:fldCharType="separate"/>
            </w:r>
            <w:r w:rsidR="003F1A4F">
              <w:rPr>
                <w:noProof/>
                <w:webHidden/>
              </w:rPr>
              <w:t>45</w:t>
            </w:r>
            <w:r w:rsidR="003F1A4F">
              <w:rPr>
                <w:noProof/>
                <w:webHidden/>
              </w:rPr>
              <w:fldChar w:fldCharType="end"/>
            </w:r>
          </w:hyperlink>
        </w:p>
        <w:p w:rsidR="003F1A4F" w:rsidRDefault="008F484A">
          <w:pPr>
            <w:pStyle w:val="23"/>
            <w:tabs>
              <w:tab w:val="right" w:leader="dot" w:pos="9345"/>
            </w:tabs>
            <w:rPr>
              <w:rFonts w:eastAsiaTheme="minorEastAsia" w:cstheme="minorBidi"/>
              <w:noProof/>
              <w:sz w:val="22"/>
              <w:szCs w:val="22"/>
              <w:lang w:eastAsia="ru-RU"/>
            </w:rPr>
          </w:pPr>
          <w:hyperlink w:anchor="_Toc325408843" w:history="1">
            <w:r w:rsidR="003F1A4F" w:rsidRPr="001A69AC">
              <w:rPr>
                <w:rStyle w:val="afa"/>
                <w:noProof/>
              </w:rPr>
              <w:t>2.3. Проектирование программных модулей</w:t>
            </w:r>
            <w:r w:rsidR="003F1A4F">
              <w:rPr>
                <w:noProof/>
                <w:webHidden/>
              </w:rPr>
              <w:tab/>
            </w:r>
            <w:r w:rsidR="003F1A4F">
              <w:rPr>
                <w:noProof/>
                <w:webHidden/>
              </w:rPr>
              <w:fldChar w:fldCharType="begin"/>
            </w:r>
            <w:r w:rsidR="003F1A4F">
              <w:rPr>
                <w:noProof/>
                <w:webHidden/>
              </w:rPr>
              <w:instrText xml:space="preserve"> PAGEREF _Toc325408843 \h </w:instrText>
            </w:r>
            <w:r w:rsidR="003F1A4F">
              <w:rPr>
                <w:noProof/>
                <w:webHidden/>
              </w:rPr>
            </w:r>
            <w:r w:rsidR="003F1A4F">
              <w:rPr>
                <w:noProof/>
                <w:webHidden/>
              </w:rPr>
              <w:fldChar w:fldCharType="separate"/>
            </w:r>
            <w:r w:rsidR="003F1A4F">
              <w:rPr>
                <w:noProof/>
                <w:webHidden/>
              </w:rPr>
              <w:t>50</w:t>
            </w:r>
            <w:r w:rsidR="003F1A4F">
              <w:rPr>
                <w:noProof/>
                <w:webHidden/>
              </w:rPr>
              <w:fldChar w:fldCharType="end"/>
            </w:r>
          </w:hyperlink>
        </w:p>
        <w:p w:rsidR="003F1A4F" w:rsidRDefault="008F484A">
          <w:pPr>
            <w:pStyle w:val="23"/>
            <w:tabs>
              <w:tab w:val="right" w:leader="dot" w:pos="9345"/>
            </w:tabs>
            <w:rPr>
              <w:rFonts w:eastAsiaTheme="minorEastAsia" w:cstheme="minorBidi"/>
              <w:noProof/>
              <w:sz w:val="22"/>
              <w:szCs w:val="22"/>
              <w:lang w:eastAsia="ru-RU"/>
            </w:rPr>
          </w:pPr>
          <w:hyperlink w:anchor="_Toc325408844" w:history="1">
            <w:r w:rsidR="003F1A4F" w:rsidRPr="001A69AC">
              <w:rPr>
                <w:rStyle w:val="afa"/>
                <w:noProof/>
              </w:rPr>
              <w:t>2.4. Проектирование внешнего вида приложения</w:t>
            </w:r>
            <w:r w:rsidR="003F1A4F">
              <w:rPr>
                <w:noProof/>
                <w:webHidden/>
              </w:rPr>
              <w:tab/>
            </w:r>
            <w:r w:rsidR="003F1A4F">
              <w:rPr>
                <w:noProof/>
                <w:webHidden/>
              </w:rPr>
              <w:fldChar w:fldCharType="begin"/>
            </w:r>
            <w:r w:rsidR="003F1A4F">
              <w:rPr>
                <w:noProof/>
                <w:webHidden/>
              </w:rPr>
              <w:instrText xml:space="preserve"> PAGEREF _Toc325408844 \h </w:instrText>
            </w:r>
            <w:r w:rsidR="003F1A4F">
              <w:rPr>
                <w:noProof/>
                <w:webHidden/>
              </w:rPr>
            </w:r>
            <w:r w:rsidR="003F1A4F">
              <w:rPr>
                <w:noProof/>
                <w:webHidden/>
              </w:rPr>
              <w:fldChar w:fldCharType="separate"/>
            </w:r>
            <w:r w:rsidR="003F1A4F">
              <w:rPr>
                <w:noProof/>
                <w:webHidden/>
              </w:rPr>
              <w:t>58</w:t>
            </w:r>
            <w:r w:rsidR="003F1A4F">
              <w:rPr>
                <w:noProof/>
                <w:webHidden/>
              </w:rPr>
              <w:fldChar w:fldCharType="end"/>
            </w:r>
          </w:hyperlink>
        </w:p>
        <w:p w:rsidR="003F1A4F" w:rsidRDefault="008F484A">
          <w:pPr>
            <w:pStyle w:val="23"/>
            <w:tabs>
              <w:tab w:val="right" w:leader="dot" w:pos="9345"/>
            </w:tabs>
            <w:rPr>
              <w:rFonts w:eastAsiaTheme="minorEastAsia" w:cstheme="minorBidi"/>
              <w:noProof/>
              <w:sz w:val="22"/>
              <w:szCs w:val="22"/>
              <w:lang w:eastAsia="ru-RU"/>
            </w:rPr>
          </w:pPr>
          <w:hyperlink w:anchor="_Toc325408845" w:history="1">
            <w:r w:rsidR="003F1A4F" w:rsidRPr="001A69AC">
              <w:rPr>
                <w:rStyle w:val="afa"/>
                <w:noProof/>
              </w:rPr>
              <w:t>2.5. Проектирование безопасности приложения</w:t>
            </w:r>
            <w:r w:rsidR="003F1A4F">
              <w:rPr>
                <w:noProof/>
                <w:webHidden/>
              </w:rPr>
              <w:tab/>
            </w:r>
            <w:r w:rsidR="003F1A4F">
              <w:rPr>
                <w:noProof/>
                <w:webHidden/>
              </w:rPr>
              <w:fldChar w:fldCharType="begin"/>
            </w:r>
            <w:r w:rsidR="003F1A4F">
              <w:rPr>
                <w:noProof/>
                <w:webHidden/>
              </w:rPr>
              <w:instrText xml:space="preserve"> PAGEREF _Toc325408845 \h </w:instrText>
            </w:r>
            <w:r w:rsidR="003F1A4F">
              <w:rPr>
                <w:noProof/>
                <w:webHidden/>
              </w:rPr>
            </w:r>
            <w:r w:rsidR="003F1A4F">
              <w:rPr>
                <w:noProof/>
                <w:webHidden/>
              </w:rPr>
              <w:fldChar w:fldCharType="separate"/>
            </w:r>
            <w:r w:rsidR="003F1A4F">
              <w:rPr>
                <w:noProof/>
                <w:webHidden/>
              </w:rPr>
              <w:t>63</w:t>
            </w:r>
            <w:r w:rsidR="003F1A4F">
              <w:rPr>
                <w:noProof/>
                <w:webHidden/>
              </w:rPr>
              <w:fldChar w:fldCharType="end"/>
            </w:r>
          </w:hyperlink>
        </w:p>
        <w:p w:rsidR="003F1A4F" w:rsidRDefault="008F484A">
          <w:pPr>
            <w:pStyle w:val="11"/>
            <w:tabs>
              <w:tab w:val="right" w:leader="dot" w:pos="9345"/>
            </w:tabs>
            <w:rPr>
              <w:rFonts w:eastAsiaTheme="minorEastAsia" w:cstheme="minorBidi"/>
              <w:noProof/>
              <w:sz w:val="22"/>
              <w:szCs w:val="22"/>
              <w:lang w:eastAsia="ru-RU"/>
            </w:rPr>
          </w:pPr>
          <w:hyperlink w:anchor="_Toc325408846" w:history="1">
            <w:r w:rsidR="003F1A4F" w:rsidRPr="001A69AC">
              <w:rPr>
                <w:rStyle w:val="afa"/>
                <w:noProof/>
              </w:rPr>
              <w:t>3. Технологическая часть</w:t>
            </w:r>
            <w:r w:rsidR="003F1A4F">
              <w:rPr>
                <w:noProof/>
                <w:webHidden/>
              </w:rPr>
              <w:tab/>
            </w:r>
            <w:r w:rsidR="003F1A4F">
              <w:rPr>
                <w:noProof/>
                <w:webHidden/>
              </w:rPr>
              <w:fldChar w:fldCharType="begin"/>
            </w:r>
            <w:r w:rsidR="003F1A4F">
              <w:rPr>
                <w:noProof/>
                <w:webHidden/>
              </w:rPr>
              <w:instrText xml:space="preserve"> PAGEREF _Toc325408846 \h </w:instrText>
            </w:r>
            <w:r w:rsidR="003F1A4F">
              <w:rPr>
                <w:noProof/>
                <w:webHidden/>
              </w:rPr>
            </w:r>
            <w:r w:rsidR="003F1A4F">
              <w:rPr>
                <w:noProof/>
                <w:webHidden/>
              </w:rPr>
              <w:fldChar w:fldCharType="separate"/>
            </w:r>
            <w:r w:rsidR="003F1A4F">
              <w:rPr>
                <w:noProof/>
                <w:webHidden/>
              </w:rPr>
              <w:t>75</w:t>
            </w:r>
            <w:r w:rsidR="003F1A4F">
              <w:rPr>
                <w:noProof/>
                <w:webHidden/>
              </w:rPr>
              <w:fldChar w:fldCharType="end"/>
            </w:r>
          </w:hyperlink>
        </w:p>
        <w:p w:rsidR="003F1A4F" w:rsidRDefault="008F484A">
          <w:pPr>
            <w:pStyle w:val="23"/>
            <w:tabs>
              <w:tab w:val="right" w:leader="dot" w:pos="9345"/>
            </w:tabs>
            <w:rPr>
              <w:rFonts w:eastAsiaTheme="minorEastAsia" w:cstheme="minorBidi"/>
              <w:noProof/>
              <w:sz w:val="22"/>
              <w:szCs w:val="22"/>
              <w:lang w:eastAsia="ru-RU"/>
            </w:rPr>
          </w:pPr>
          <w:hyperlink w:anchor="_Toc325408847" w:history="1">
            <w:r w:rsidR="003F1A4F" w:rsidRPr="001A69AC">
              <w:rPr>
                <w:rStyle w:val="afa"/>
                <w:noProof/>
              </w:rPr>
              <w:t>3.1. Установка и настройка приложения</w:t>
            </w:r>
            <w:r w:rsidR="003F1A4F">
              <w:rPr>
                <w:noProof/>
                <w:webHidden/>
              </w:rPr>
              <w:tab/>
            </w:r>
            <w:r w:rsidR="003F1A4F">
              <w:rPr>
                <w:noProof/>
                <w:webHidden/>
              </w:rPr>
              <w:fldChar w:fldCharType="begin"/>
            </w:r>
            <w:r w:rsidR="003F1A4F">
              <w:rPr>
                <w:noProof/>
                <w:webHidden/>
              </w:rPr>
              <w:instrText xml:space="preserve"> PAGEREF _Toc325408847 \h </w:instrText>
            </w:r>
            <w:r w:rsidR="003F1A4F">
              <w:rPr>
                <w:noProof/>
                <w:webHidden/>
              </w:rPr>
            </w:r>
            <w:r w:rsidR="003F1A4F">
              <w:rPr>
                <w:noProof/>
                <w:webHidden/>
              </w:rPr>
              <w:fldChar w:fldCharType="separate"/>
            </w:r>
            <w:r w:rsidR="003F1A4F">
              <w:rPr>
                <w:noProof/>
                <w:webHidden/>
              </w:rPr>
              <w:t>75</w:t>
            </w:r>
            <w:r w:rsidR="003F1A4F">
              <w:rPr>
                <w:noProof/>
                <w:webHidden/>
              </w:rPr>
              <w:fldChar w:fldCharType="end"/>
            </w:r>
          </w:hyperlink>
        </w:p>
        <w:p w:rsidR="003F1A4F" w:rsidRDefault="008F484A">
          <w:pPr>
            <w:pStyle w:val="23"/>
            <w:tabs>
              <w:tab w:val="right" w:leader="dot" w:pos="9345"/>
            </w:tabs>
            <w:rPr>
              <w:rFonts w:eastAsiaTheme="minorEastAsia" w:cstheme="minorBidi"/>
              <w:noProof/>
              <w:sz w:val="22"/>
              <w:szCs w:val="22"/>
              <w:lang w:eastAsia="ru-RU"/>
            </w:rPr>
          </w:pPr>
          <w:hyperlink w:anchor="_Toc325408848" w:history="1">
            <w:r w:rsidR="003F1A4F" w:rsidRPr="001A69AC">
              <w:rPr>
                <w:rStyle w:val="afa"/>
                <w:noProof/>
              </w:rPr>
              <w:t>3.2. Инструкция пользователя</w:t>
            </w:r>
            <w:r w:rsidR="003F1A4F">
              <w:rPr>
                <w:noProof/>
                <w:webHidden/>
              </w:rPr>
              <w:tab/>
            </w:r>
            <w:r w:rsidR="003F1A4F">
              <w:rPr>
                <w:noProof/>
                <w:webHidden/>
              </w:rPr>
              <w:fldChar w:fldCharType="begin"/>
            </w:r>
            <w:r w:rsidR="003F1A4F">
              <w:rPr>
                <w:noProof/>
                <w:webHidden/>
              </w:rPr>
              <w:instrText xml:space="preserve"> PAGEREF _Toc325408848 \h </w:instrText>
            </w:r>
            <w:r w:rsidR="003F1A4F">
              <w:rPr>
                <w:noProof/>
                <w:webHidden/>
              </w:rPr>
            </w:r>
            <w:r w:rsidR="003F1A4F">
              <w:rPr>
                <w:noProof/>
                <w:webHidden/>
              </w:rPr>
              <w:fldChar w:fldCharType="separate"/>
            </w:r>
            <w:r w:rsidR="003F1A4F">
              <w:rPr>
                <w:noProof/>
                <w:webHidden/>
              </w:rPr>
              <w:t>80</w:t>
            </w:r>
            <w:r w:rsidR="003F1A4F">
              <w:rPr>
                <w:noProof/>
                <w:webHidden/>
              </w:rPr>
              <w:fldChar w:fldCharType="end"/>
            </w:r>
          </w:hyperlink>
        </w:p>
        <w:p w:rsidR="003F1A4F" w:rsidRDefault="008F484A">
          <w:pPr>
            <w:pStyle w:val="23"/>
            <w:tabs>
              <w:tab w:val="right" w:leader="dot" w:pos="9345"/>
            </w:tabs>
            <w:rPr>
              <w:rFonts w:eastAsiaTheme="minorEastAsia" w:cstheme="minorBidi"/>
              <w:noProof/>
              <w:sz w:val="22"/>
              <w:szCs w:val="22"/>
              <w:lang w:eastAsia="ru-RU"/>
            </w:rPr>
          </w:pPr>
          <w:hyperlink w:anchor="_Toc325408849" w:history="1">
            <w:r w:rsidR="003F1A4F" w:rsidRPr="001A69AC">
              <w:rPr>
                <w:rStyle w:val="afa"/>
                <w:noProof/>
              </w:rPr>
              <w:t>3.3. Инструкция администратора</w:t>
            </w:r>
            <w:r w:rsidR="003F1A4F">
              <w:rPr>
                <w:noProof/>
                <w:webHidden/>
              </w:rPr>
              <w:tab/>
            </w:r>
            <w:r w:rsidR="003F1A4F">
              <w:rPr>
                <w:noProof/>
                <w:webHidden/>
              </w:rPr>
              <w:fldChar w:fldCharType="begin"/>
            </w:r>
            <w:r w:rsidR="003F1A4F">
              <w:rPr>
                <w:noProof/>
                <w:webHidden/>
              </w:rPr>
              <w:instrText xml:space="preserve"> PAGEREF _Toc325408849 \h </w:instrText>
            </w:r>
            <w:r w:rsidR="003F1A4F">
              <w:rPr>
                <w:noProof/>
                <w:webHidden/>
              </w:rPr>
            </w:r>
            <w:r w:rsidR="003F1A4F">
              <w:rPr>
                <w:noProof/>
                <w:webHidden/>
              </w:rPr>
              <w:fldChar w:fldCharType="separate"/>
            </w:r>
            <w:r w:rsidR="003F1A4F">
              <w:rPr>
                <w:noProof/>
                <w:webHidden/>
              </w:rPr>
              <w:t>83</w:t>
            </w:r>
            <w:r w:rsidR="003F1A4F">
              <w:rPr>
                <w:noProof/>
                <w:webHidden/>
              </w:rPr>
              <w:fldChar w:fldCharType="end"/>
            </w:r>
          </w:hyperlink>
        </w:p>
        <w:p w:rsidR="003F1A4F" w:rsidRDefault="008F484A">
          <w:pPr>
            <w:pStyle w:val="11"/>
            <w:tabs>
              <w:tab w:val="right" w:leader="dot" w:pos="9345"/>
            </w:tabs>
            <w:rPr>
              <w:rFonts w:eastAsiaTheme="minorEastAsia" w:cstheme="minorBidi"/>
              <w:noProof/>
              <w:sz w:val="22"/>
              <w:szCs w:val="22"/>
              <w:lang w:eastAsia="ru-RU"/>
            </w:rPr>
          </w:pPr>
          <w:hyperlink w:anchor="_Toc325408850" w:history="1">
            <w:r w:rsidR="003F1A4F" w:rsidRPr="001A69AC">
              <w:rPr>
                <w:rStyle w:val="afa"/>
                <w:noProof/>
              </w:rPr>
              <w:t>Заключение</w:t>
            </w:r>
            <w:r w:rsidR="003F1A4F">
              <w:rPr>
                <w:noProof/>
                <w:webHidden/>
              </w:rPr>
              <w:tab/>
            </w:r>
            <w:r w:rsidR="003F1A4F">
              <w:rPr>
                <w:noProof/>
                <w:webHidden/>
              </w:rPr>
              <w:fldChar w:fldCharType="begin"/>
            </w:r>
            <w:r w:rsidR="003F1A4F">
              <w:rPr>
                <w:noProof/>
                <w:webHidden/>
              </w:rPr>
              <w:instrText xml:space="preserve"> PAGEREF _Toc325408850 \h </w:instrText>
            </w:r>
            <w:r w:rsidR="003F1A4F">
              <w:rPr>
                <w:noProof/>
                <w:webHidden/>
              </w:rPr>
            </w:r>
            <w:r w:rsidR="003F1A4F">
              <w:rPr>
                <w:noProof/>
                <w:webHidden/>
              </w:rPr>
              <w:fldChar w:fldCharType="separate"/>
            </w:r>
            <w:r w:rsidR="003F1A4F">
              <w:rPr>
                <w:noProof/>
                <w:webHidden/>
              </w:rPr>
              <w:t>85</w:t>
            </w:r>
            <w:r w:rsidR="003F1A4F">
              <w:rPr>
                <w:noProof/>
                <w:webHidden/>
              </w:rPr>
              <w:fldChar w:fldCharType="end"/>
            </w:r>
          </w:hyperlink>
        </w:p>
        <w:p w:rsidR="003F1A4F" w:rsidRDefault="008F484A">
          <w:pPr>
            <w:pStyle w:val="11"/>
            <w:tabs>
              <w:tab w:val="right" w:leader="dot" w:pos="9345"/>
            </w:tabs>
            <w:rPr>
              <w:rFonts w:eastAsiaTheme="minorEastAsia" w:cstheme="minorBidi"/>
              <w:noProof/>
              <w:sz w:val="22"/>
              <w:szCs w:val="22"/>
              <w:lang w:eastAsia="ru-RU"/>
            </w:rPr>
          </w:pPr>
          <w:hyperlink w:anchor="_Toc325408851" w:history="1">
            <w:r w:rsidR="003F1A4F" w:rsidRPr="001A69AC">
              <w:rPr>
                <w:rStyle w:val="afa"/>
                <w:noProof/>
              </w:rPr>
              <w:t>Список</w:t>
            </w:r>
            <w:r w:rsidR="003F1A4F" w:rsidRPr="001A69AC">
              <w:rPr>
                <w:rStyle w:val="afa"/>
                <w:noProof/>
                <w:lang w:val="en-US"/>
              </w:rPr>
              <w:t xml:space="preserve"> </w:t>
            </w:r>
            <w:r w:rsidR="003F1A4F" w:rsidRPr="001A69AC">
              <w:rPr>
                <w:rStyle w:val="afa"/>
                <w:noProof/>
              </w:rPr>
              <w:t>литературы</w:t>
            </w:r>
            <w:r w:rsidR="003F1A4F">
              <w:rPr>
                <w:noProof/>
                <w:webHidden/>
              </w:rPr>
              <w:tab/>
            </w:r>
            <w:r w:rsidR="003F1A4F">
              <w:rPr>
                <w:noProof/>
                <w:webHidden/>
              </w:rPr>
              <w:fldChar w:fldCharType="begin"/>
            </w:r>
            <w:r w:rsidR="003F1A4F">
              <w:rPr>
                <w:noProof/>
                <w:webHidden/>
              </w:rPr>
              <w:instrText xml:space="preserve"> PAGEREF _Toc325408851 \h </w:instrText>
            </w:r>
            <w:r w:rsidR="003F1A4F">
              <w:rPr>
                <w:noProof/>
                <w:webHidden/>
              </w:rPr>
            </w:r>
            <w:r w:rsidR="003F1A4F">
              <w:rPr>
                <w:noProof/>
                <w:webHidden/>
              </w:rPr>
              <w:fldChar w:fldCharType="separate"/>
            </w:r>
            <w:r w:rsidR="003F1A4F">
              <w:rPr>
                <w:noProof/>
                <w:webHidden/>
              </w:rPr>
              <w:t>86</w:t>
            </w:r>
            <w:r w:rsidR="003F1A4F">
              <w:rPr>
                <w:noProof/>
                <w:webHidden/>
              </w:rPr>
              <w:fldChar w:fldCharType="end"/>
            </w:r>
          </w:hyperlink>
        </w:p>
        <w:p w:rsidR="00F042F7" w:rsidRDefault="00F042F7" w:rsidP="00F042F7">
          <w:r>
            <w:rPr>
              <w:b/>
              <w:bCs/>
            </w:rPr>
            <w:fldChar w:fldCharType="end"/>
          </w:r>
        </w:p>
      </w:sdtContent>
    </w:sdt>
    <w:p w:rsidR="00F042F7" w:rsidRDefault="00F042F7" w:rsidP="00F042F7">
      <w:pPr>
        <w:rPr>
          <w:rFonts w:eastAsiaTheme="majorEastAsia"/>
        </w:rPr>
      </w:pPr>
      <w:r>
        <w:br w:type="page"/>
      </w:r>
    </w:p>
    <w:p w:rsidR="005812FD" w:rsidRDefault="005812FD" w:rsidP="000806AD">
      <w:pPr>
        <w:pStyle w:val="1"/>
      </w:pPr>
      <w:bookmarkStart w:id="1" w:name="_Toc325408824"/>
      <w:r>
        <w:lastRenderedPageBreak/>
        <w:t>Введение</w:t>
      </w:r>
      <w:bookmarkEnd w:id="1"/>
    </w:p>
    <w:p w:rsidR="008D7B26" w:rsidRDefault="009D25D5" w:rsidP="008D7B26">
      <w:r>
        <w:t>Веб-фо</w:t>
      </w:r>
      <w:r w:rsidR="008D7B26" w:rsidRPr="008D7B26">
        <w:t>рум — класс веб-приложений для организации общения посетителей веб-сайта. Термин соответствует смыслу исходного понятия «форум».</w:t>
      </w:r>
    </w:p>
    <w:p w:rsidR="008D7B26" w:rsidRDefault="008D7B26" w:rsidP="008D7B26">
      <w:r>
        <w:t>Форум предлагает набор разделов для обсуждения. Работа форума заключается в создании пользователями тем в разделах и последующим обсуждением внутри этих тем. Отдельно взятая тема, по сути, представляет собой тематическую гостевую книгу.</w:t>
      </w:r>
    </w:p>
    <w:p w:rsidR="008D7B26" w:rsidRDefault="008D7B26" w:rsidP="008D7B26">
      <w:r>
        <w:t>Распространённая иерархия веб-форума: Разделы → темы → сообщения.</w:t>
      </w:r>
    </w:p>
    <w:p w:rsidR="008D7B26" w:rsidRDefault="008D7B26" w:rsidP="008D7B26">
      <w:r w:rsidRPr="008D7B26">
        <w:t>Обычно сообщения несут информацию «автор — тема — содержание — дата/время». Сообщение и все ответы на него образует «ветку» или «тему»</w:t>
      </w:r>
      <w:r>
        <w:t>.</w:t>
      </w:r>
    </w:p>
    <w:p w:rsidR="008D7B26" w:rsidRDefault="008D7B26" w:rsidP="008D7B26">
      <w:r w:rsidRPr="008D7B26">
        <w:t>Отклонени</w:t>
      </w:r>
      <w:r>
        <w:t xml:space="preserve">е от начальной темы обсуждения </w:t>
      </w:r>
      <w:r w:rsidRPr="008D7B26">
        <w:t>часто запрещено правилами форума. За соблюдением правил следят модераторы и администраторы — участники, наделённые возможностью редактировать, перемещать и удалять чужие сообщения в определённом разделе или теме, а также контролировать к ним доступ отдельных зарегистрированных участников, иногда и незарегистрированных,- гостей.</w:t>
      </w:r>
    </w:p>
    <w:p w:rsidR="008D7B26" w:rsidRDefault="008D7B26" w:rsidP="008D7B26">
      <w:r w:rsidRPr="008D7B26">
        <w:t xml:space="preserve">На форумах может применяться чрезвычайно гибкое разграничение доступа к сообщениям. Так, на одних форумах чтение и создание новых сообщений доступны любым случайным посетителям (гостям), на других необходима предварительная регистрация (наиболее распространённый вариант) — те и другие форумы называют открытыми. Применяется и смешанный вариант — когда отдельные темы могут быть доступны на запись всем посетителям, а другие — только зарегистрированным участникам. Кроме </w:t>
      </w:r>
      <w:proofErr w:type="gramStart"/>
      <w:r w:rsidRPr="008D7B26">
        <w:t>открытых</w:t>
      </w:r>
      <w:proofErr w:type="gramEnd"/>
      <w:r w:rsidRPr="008D7B26">
        <w:t xml:space="preserve">, существуют закрытые форумы, доступ к которым определяется персонально для каждого участника администраторами форума. На практике также нередко встречается вариант, когда некоторые </w:t>
      </w:r>
      <w:r w:rsidRPr="008D7B26">
        <w:lastRenderedPageBreak/>
        <w:t>разделы форума общедоступны, а остальная часть доступна только узкому кругу участников.</w:t>
      </w:r>
    </w:p>
    <w:p w:rsidR="0021639A" w:rsidRDefault="00C160B6" w:rsidP="008D7B26">
      <w:r w:rsidRPr="00C160B6">
        <w:t xml:space="preserve">При регистрации участники форума могут создавать профили — страницы со сведениями о данном участнике. В своём профиле участник форума может сообщить информацию о себе, настроить свой </w:t>
      </w:r>
      <w:proofErr w:type="spellStart"/>
      <w:r w:rsidR="00122855">
        <w:t>аватар</w:t>
      </w:r>
      <w:proofErr w:type="spellEnd"/>
      <w:r w:rsidR="005B3B09">
        <w:t xml:space="preserve"> (фотографию или картинку для идентификации)</w:t>
      </w:r>
      <w:r w:rsidR="00122855">
        <w:t>.</w:t>
      </w:r>
    </w:p>
    <w:p w:rsidR="0021639A" w:rsidRDefault="00C160B6" w:rsidP="008D7B26">
      <w:r w:rsidRPr="00C160B6">
        <w:t>Форум отличается от чата разделением обсуждаемых тем и возможностью общения не в реальном времени. Это располагает к более серьёзным обсуждениям, поскольку предоставляет отвечающим больше времени на обдумывание ответа. Форумы часто используются для разного рода консультаций, в работе служб технической поддержки.</w:t>
      </w:r>
    </w:p>
    <w:p w:rsidR="00C160B6" w:rsidRDefault="0047524F" w:rsidP="008D7B26">
      <w:r w:rsidRPr="0047524F">
        <w:t>В настоящее время веб-форумы почти полностью вытеснили новостные группы на базе NNTP и являются одним из наиболее популярных способов обсуждения вопросов во Всемирной паутине. На данный момент форумы сосуществуют наравне с блогами. Эти две формы общения в Интернете практически не уступают друг другу по популярности.</w:t>
      </w:r>
    </w:p>
    <w:p w:rsidR="00C160B6" w:rsidRDefault="000111AE" w:rsidP="008D7B26">
      <w:r w:rsidRPr="000111AE">
        <w:t>Для работы веб-форумов используются различные программные продукты, часто специализированные для конкретных видов форумов. В среде разработчиков для такого программного обеспечения закрепился жаргонный термин «движок форума».</w:t>
      </w:r>
    </w:p>
    <w:p w:rsidR="000806AD" w:rsidRDefault="000806AD">
      <w:pPr>
        <w:spacing w:line="240" w:lineRule="auto"/>
        <w:ind w:firstLine="0"/>
        <w:jc w:val="left"/>
      </w:pPr>
      <w:r>
        <w:br w:type="page"/>
      </w:r>
    </w:p>
    <w:p w:rsidR="005812FD" w:rsidRDefault="005812FD" w:rsidP="000806AD">
      <w:pPr>
        <w:pStyle w:val="1"/>
      </w:pPr>
      <w:bookmarkStart w:id="2" w:name="_Toc325408825"/>
      <w:r>
        <w:lastRenderedPageBreak/>
        <w:t>Постановка задачи</w:t>
      </w:r>
      <w:bookmarkEnd w:id="2"/>
    </w:p>
    <w:p w:rsidR="00574362" w:rsidRDefault="00574362" w:rsidP="00574362">
      <w:r>
        <w:t xml:space="preserve">В данной работе необходимо </w:t>
      </w:r>
      <w:r w:rsidR="00316106">
        <w:t>с</w:t>
      </w:r>
      <w:r w:rsidR="00F72251">
        <w:t>проектировать и разработать</w:t>
      </w:r>
      <w:r>
        <w:t xml:space="preserve"> </w:t>
      </w:r>
      <w:r w:rsidRPr="00A53D0E">
        <w:rPr>
          <w:highlight w:val="red"/>
        </w:rPr>
        <w:t>!!</w:t>
      </w:r>
      <w:proofErr w:type="gramStart"/>
      <w:r w:rsidRPr="00A53D0E">
        <w:rPr>
          <w:highlight w:val="red"/>
        </w:rPr>
        <w:t>!т</w:t>
      </w:r>
      <w:proofErr w:type="gramEnd"/>
      <w:r w:rsidRPr="00A53D0E">
        <w:rPr>
          <w:highlight w:val="red"/>
        </w:rPr>
        <w:t>ут вставить!!!</w:t>
      </w:r>
      <w:r>
        <w:t xml:space="preserve"> </w:t>
      </w:r>
      <w:r w:rsidR="00F72251">
        <w:t xml:space="preserve">с поддержкой идеологии </w:t>
      </w:r>
      <w:proofErr w:type="spellStart"/>
      <w:r w:rsidR="00F72251">
        <w:t>форумного</w:t>
      </w:r>
      <w:proofErr w:type="spellEnd"/>
      <w:r w:rsidR="00F72251">
        <w:t xml:space="preserve"> общения</w:t>
      </w:r>
      <w:r>
        <w:t>. Разрабатываемое веб-приложение должно обладать следующими свойствами:</w:t>
      </w:r>
    </w:p>
    <w:p w:rsidR="00574362" w:rsidRDefault="00574362" w:rsidP="00574362">
      <w:r>
        <w:t>- поддержка русскоязычных пользователей;</w:t>
      </w:r>
    </w:p>
    <w:p w:rsidR="00574362" w:rsidRDefault="00574362" w:rsidP="00574362">
      <w:r>
        <w:t>- отсутствие перегруженности пользовательского интерфейса;</w:t>
      </w:r>
    </w:p>
    <w:p w:rsidR="00574362" w:rsidRDefault="00574362" w:rsidP="00574362">
      <w:r>
        <w:t>- быстрота получения полезного контента (в точности – информации конечным пользователем);</w:t>
      </w:r>
    </w:p>
    <w:p w:rsidR="005935D3" w:rsidRDefault="00574362" w:rsidP="00574362">
      <w:r>
        <w:t xml:space="preserve">- поддержка всех основных функций форума: </w:t>
      </w:r>
      <w:r w:rsidR="00C44ECA">
        <w:t>создание, редактирования, удаление тем</w:t>
      </w:r>
      <w:r w:rsidR="007D20DF">
        <w:t xml:space="preserve"> и</w:t>
      </w:r>
      <w:r>
        <w:t xml:space="preserve"> сообщени</w:t>
      </w:r>
      <w:r w:rsidR="00C44ECA">
        <w:t>й</w:t>
      </w:r>
      <w:r w:rsidR="005935D3">
        <w:t>;</w:t>
      </w:r>
    </w:p>
    <w:p w:rsidR="00574362" w:rsidRDefault="005935D3" w:rsidP="00574362">
      <w:r>
        <w:t>- идентификация пользователя в системе: регистрация, авторизация</w:t>
      </w:r>
      <w:r w:rsidR="00574362">
        <w:t>;</w:t>
      </w:r>
    </w:p>
    <w:p w:rsidR="00574362" w:rsidRDefault="00574362" w:rsidP="00574362">
      <w:r>
        <w:t>- ограничение прав пользователей на получение контента (информации);</w:t>
      </w:r>
    </w:p>
    <w:p w:rsidR="00574362" w:rsidRDefault="00574362" w:rsidP="00574362">
      <w:r>
        <w:t xml:space="preserve">- </w:t>
      </w:r>
      <w:r w:rsidR="009C0EF6">
        <w:t>возможность контроля за контентом (функции администратора)</w:t>
      </w:r>
      <w:r>
        <w:t>;</w:t>
      </w:r>
    </w:p>
    <w:p w:rsidR="00574362" w:rsidRDefault="00574362" w:rsidP="00574362">
      <w:r>
        <w:t>- высокая скорость работы</w:t>
      </w:r>
      <w:r w:rsidR="00316106">
        <w:t>;</w:t>
      </w:r>
    </w:p>
    <w:p w:rsidR="00316106" w:rsidRPr="00863351" w:rsidRDefault="00316106" w:rsidP="00574362">
      <w:r>
        <w:t>- возможность расширяемости за счет модулей и визуальных стилевых тем.</w:t>
      </w:r>
    </w:p>
    <w:p w:rsidR="000806AD" w:rsidRDefault="000806AD">
      <w:pPr>
        <w:spacing w:line="240" w:lineRule="auto"/>
        <w:ind w:firstLine="0"/>
        <w:jc w:val="left"/>
      </w:pPr>
      <w:r>
        <w:br w:type="page"/>
      </w:r>
    </w:p>
    <w:p w:rsidR="005812FD" w:rsidRDefault="005812FD" w:rsidP="000806AD">
      <w:pPr>
        <w:pStyle w:val="1"/>
      </w:pPr>
      <w:bookmarkStart w:id="3" w:name="_Toc325408826"/>
      <w:r>
        <w:lastRenderedPageBreak/>
        <w:t>1. Исследовательская часть</w:t>
      </w:r>
      <w:bookmarkEnd w:id="3"/>
    </w:p>
    <w:p w:rsidR="005812FD" w:rsidRDefault="005812FD" w:rsidP="000806AD">
      <w:pPr>
        <w:pStyle w:val="2"/>
      </w:pPr>
      <w:bookmarkStart w:id="4" w:name="_Toc325408827"/>
      <w:r>
        <w:t>1.</w:t>
      </w:r>
      <w:r w:rsidR="005432F4">
        <w:t>1</w:t>
      </w:r>
      <w:r>
        <w:t>. Анализ аналогичных программных продуктов</w:t>
      </w:r>
      <w:bookmarkEnd w:id="4"/>
    </w:p>
    <w:p w:rsidR="005432F4" w:rsidRPr="005432F4" w:rsidRDefault="005432F4" w:rsidP="00E619EF">
      <w:pPr>
        <w:pStyle w:val="a5"/>
      </w:pPr>
      <w:r w:rsidRPr="00E619EF">
        <w:t xml:space="preserve">Плагин для </w:t>
      </w:r>
      <w:proofErr w:type="spellStart"/>
      <w:r w:rsidRPr="005432F4">
        <w:t>WordPress</w:t>
      </w:r>
      <w:proofErr w:type="spellEnd"/>
      <w:r w:rsidRPr="005432F4">
        <w:t xml:space="preserve"> – </w:t>
      </w:r>
      <w:proofErr w:type="spellStart"/>
      <w:r w:rsidRPr="005432F4">
        <w:t>Simpleforum</w:t>
      </w:r>
      <w:proofErr w:type="spellEnd"/>
    </w:p>
    <w:p w:rsidR="00E619EF" w:rsidRDefault="00E619EF" w:rsidP="00E619EF">
      <w:pPr>
        <w:ind w:firstLine="708"/>
      </w:pPr>
      <w:proofErr w:type="spellStart"/>
      <w:proofErr w:type="gramStart"/>
      <w:r w:rsidRPr="00974BDE">
        <w:rPr>
          <w:lang w:val="en-US"/>
        </w:rPr>
        <w:t>WordPress</w:t>
      </w:r>
      <w:proofErr w:type="spellEnd"/>
      <w:r w:rsidRPr="00974BDE">
        <w:t xml:space="preserve"> — система управления содержимым сайта (</w:t>
      </w:r>
      <w:r w:rsidRPr="00974BDE">
        <w:rPr>
          <w:lang w:val="en-US"/>
        </w:rPr>
        <w:t>CMS</w:t>
      </w:r>
      <w:r w:rsidRPr="00974BDE">
        <w:t xml:space="preserve">) с открытым исходным кодом, распространяемая под </w:t>
      </w:r>
      <w:r w:rsidRPr="00974BDE">
        <w:rPr>
          <w:lang w:val="en-US"/>
        </w:rPr>
        <w:t>GNU</w:t>
      </w:r>
      <w:r w:rsidRPr="00974BDE">
        <w:t xml:space="preserve"> </w:t>
      </w:r>
      <w:r w:rsidRPr="00974BDE">
        <w:rPr>
          <w:lang w:val="en-US"/>
        </w:rPr>
        <w:t>GPL</w:t>
      </w:r>
      <w:r w:rsidRPr="00974BDE">
        <w:t>.</w:t>
      </w:r>
      <w:proofErr w:type="gramEnd"/>
      <w:r w:rsidRPr="00974BDE">
        <w:t xml:space="preserve"> </w:t>
      </w:r>
      <w:proofErr w:type="gramStart"/>
      <w:r w:rsidRPr="00974BDE">
        <w:t>Написана</w:t>
      </w:r>
      <w:proofErr w:type="gramEnd"/>
      <w:r w:rsidRPr="00974BDE">
        <w:t xml:space="preserve"> на </w:t>
      </w:r>
      <w:r w:rsidRPr="00974BDE">
        <w:rPr>
          <w:lang w:val="en-US"/>
        </w:rPr>
        <w:t>PHP</w:t>
      </w:r>
      <w:r w:rsidRPr="00974BDE">
        <w:t xml:space="preserve">, в качестве базы данных использует </w:t>
      </w:r>
      <w:r w:rsidRPr="00974BDE">
        <w:rPr>
          <w:lang w:val="en-US"/>
        </w:rPr>
        <w:t>MySQL</w:t>
      </w:r>
      <w:r w:rsidRPr="00974BDE">
        <w:t xml:space="preserve">. Сфера применения — от блогов до достаточно сложных новостных ресурсов и даже </w:t>
      </w:r>
      <w:proofErr w:type="gramStart"/>
      <w:r w:rsidRPr="00974BDE">
        <w:t>интернет-магазинов</w:t>
      </w:r>
      <w:proofErr w:type="gramEnd"/>
      <w:r w:rsidRPr="00974BDE">
        <w:t>. Встроенная система «тем» и «плагинов» вместе с удачной архитектурой позволяет конструировать практически любые проекты.</w:t>
      </w:r>
    </w:p>
    <w:p w:rsidR="009C29C4" w:rsidRDefault="00E619EF" w:rsidP="00E619EF">
      <w:pPr>
        <w:ind w:firstLine="708"/>
      </w:pPr>
      <w:r>
        <w:t xml:space="preserve">В качестве рассматриваемого форума выступает плагин </w:t>
      </w:r>
      <w:proofErr w:type="spellStart"/>
      <w:r>
        <w:rPr>
          <w:lang w:val="en-US"/>
        </w:rPr>
        <w:t>Simpleforum</w:t>
      </w:r>
      <w:proofErr w:type="spellEnd"/>
      <w:r w:rsidRPr="00974BDE">
        <w:t>.</w:t>
      </w:r>
    </w:p>
    <w:p w:rsidR="00E619EF" w:rsidRPr="00B52143" w:rsidRDefault="00E619EF" w:rsidP="00E619EF">
      <w:pPr>
        <w:ind w:firstLine="708"/>
      </w:pPr>
      <w:r>
        <w:rPr>
          <w:noProof/>
          <w:lang w:eastAsia="ru-RU"/>
        </w:rPr>
        <w:drawing>
          <wp:inline distT="0" distB="0" distL="0" distR="0" wp14:anchorId="33A0AA06" wp14:editId="35A77FB2">
            <wp:extent cx="5940425" cy="3811706"/>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0425" cy="3811706"/>
                    </a:xfrm>
                    <a:prstGeom prst="rect">
                      <a:avLst/>
                    </a:prstGeom>
                  </pic:spPr>
                </pic:pic>
              </a:graphicData>
            </a:graphic>
          </wp:inline>
        </w:drawing>
      </w:r>
    </w:p>
    <w:p w:rsidR="00E619EF" w:rsidRPr="00DF2FA7" w:rsidRDefault="00E619EF" w:rsidP="00E619EF">
      <w:pPr>
        <w:pStyle w:val="afb"/>
      </w:pPr>
      <w:r>
        <w:t>Рис</w:t>
      </w:r>
      <w:r w:rsidRPr="00DF2FA7">
        <w:t xml:space="preserve">.  </w:t>
      </w:r>
      <w:r>
        <w:fldChar w:fldCharType="begin"/>
      </w:r>
      <w:r w:rsidRPr="00DF2FA7">
        <w:instrText xml:space="preserve"> </w:instrText>
      </w:r>
      <w:r w:rsidRPr="00974BDE">
        <w:rPr>
          <w:lang w:val="en-US"/>
        </w:rPr>
        <w:instrText>SEQ</w:instrText>
      </w:r>
      <w:r w:rsidRPr="00DF2FA7">
        <w:instrText xml:space="preserve"> </w:instrText>
      </w:r>
      <w:r>
        <w:instrText>Рис</w:instrText>
      </w:r>
      <w:r w:rsidRPr="00DF2FA7">
        <w:instrText xml:space="preserve">._ \* </w:instrText>
      </w:r>
      <w:r w:rsidRPr="00974BDE">
        <w:rPr>
          <w:lang w:val="en-US"/>
        </w:rPr>
        <w:instrText>ARABIC</w:instrText>
      </w:r>
      <w:r w:rsidRPr="00DF2FA7">
        <w:instrText xml:space="preserve"> </w:instrText>
      </w:r>
      <w:r>
        <w:fldChar w:fldCharType="separate"/>
      </w:r>
      <w:r w:rsidR="000A3B20" w:rsidRPr="000A3B20">
        <w:rPr>
          <w:noProof/>
        </w:rPr>
        <w:t>1</w:t>
      </w:r>
      <w:r>
        <w:fldChar w:fldCharType="end"/>
      </w:r>
      <w:r w:rsidRPr="00DF2FA7">
        <w:t xml:space="preserve">. Список категорий </w:t>
      </w:r>
      <w:proofErr w:type="spellStart"/>
      <w:r>
        <w:rPr>
          <w:lang w:val="en-US"/>
        </w:rPr>
        <w:t>Simpleforum</w:t>
      </w:r>
      <w:proofErr w:type="spellEnd"/>
    </w:p>
    <w:p w:rsidR="00011EDD" w:rsidRDefault="00011EDD" w:rsidP="00E619EF">
      <w:r>
        <w:t xml:space="preserve">Минус данной </w:t>
      </w:r>
      <w:r>
        <w:rPr>
          <w:lang w:val="en-US"/>
        </w:rPr>
        <w:t>CMS</w:t>
      </w:r>
      <w:r w:rsidRPr="00011EDD">
        <w:t xml:space="preserve"> </w:t>
      </w:r>
      <w:r>
        <w:t xml:space="preserve">– необходима установленная система </w:t>
      </w:r>
      <w:proofErr w:type="spellStart"/>
      <w:r>
        <w:rPr>
          <w:lang w:val="en-US"/>
        </w:rPr>
        <w:t>Wordpress</w:t>
      </w:r>
      <w:proofErr w:type="spellEnd"/>
      <w:r w:rsidRPr="00011EDD">
        <w:t xml:space="preserve">. В </w:t>
      </w:r>
      <w:r>
        <w:t>ее</w:t>
      </w:r>
      <w:r w:rsidRPr="00011EDD">
        <w:t xml:space="preserve"> </w:t>
      </w:r>
      <w:r>
        <w:t>отсутствие установить форум невозможно.</w:t>
      </w:r>
    </w:p>
    <w:p w:rsidR="00E619EF" w:rsidRPr="00011EDD" w:rsidRDefault="00011EDD" w:rsidP="00E619EF">
      <w:pPr>
        <w:rPr>
          <w:rFonts w:eastAsiaTheme="majorEastAsia" w:cstheme="majorBidi"/>
          <w:color w:val="000000" w:themeColor="text1"/>
          <w:sz w:val="32"/>
        </w:rPr>
      </w:pPr>
      <w:r>
        <w:t>Достоинством является неперегруженный внешний вид и понятный интерфейс.</w:t>
      </w:r>
      <w:r w:rsidR="00E619EF" w:rsidRPr="00011EDD">
        <w:br w:type="page"/>
      </w:r>
    </w:p>
    <w:p w:rsidR="00E619EF" w:rsidRPr="005641DE" w:rsidRDefault="00E619EF" w:rsidP="00E619EF">
      <w:pPr>
        <w:pStyle w:val="a5"/>
      </w:pPr>
      <w:bookmarkStart w:id="5" w:name="_Toc322635374"/>
      <w:r>
        <w:rPr>
          <w:lang w:val="en-US"/>
        </w:rPr>
        <w:lastRenderedPageBreak/>
        <w:t>Simple</w:t>
      </w:r>
      <w:r w:rsidRPr="005641DE">
        <w:t xml:space="preserve"> </w:t>
      </w:r>
      <w:r>
        <w:rPr>
          <w:lang w:val="en-US"/>
        </w:rPr>
        <w:t>Machine</w:t>
      </w:r>
      <w:r w:rsidRPr="005641DE">
        <w:t xml:space="preserve"> </w:t>
      </w:r>
      <w:r>
        <w:rPr>
          <w:lang w:val="en-US"/>
        </w:rPr>
        <w:t>Forum</w:t>
      </w:r>
      <w:r w:rsidRPr="005641DE">
        <w:t xml:space="preserve"> (</w:t>
      </w:r>
      <w:r>
        <w:rPr>
          <w:lang w:val="en-US"/>
        </w:rPr>
        <w:t>SMF</w:t>
      </w:r>
      <w:r w:rsidRPr="005641DE">
        <w:t>)</w:t>
      </w:r>
      <w:bookmarkEnd w:id="5"/>
    </w:p>
    <w:p w:rsidR="00E619EF" w:rsidRDefault="00E619EF" w:rsidP="00E619EF">
      <w:pPr>
        <w:ind w:firstLine="708"/>
      </w:pPr>
      <w:proofErr w:type="gramStart"/>
      <w:r w:rsidRPr="00974BDE">
        <w:rPr>
          <w:lang w:val="en-US"/>
        </w:rPr>
        <w:t>Simple</w:t>
      </w:r>
      <w:r w:rsidRPr="00B52143">
        <w:t xml:space="preserve"> </w:t>
      </w:r>
      <w:r w:rsidRPr="00974BDE">
        <w:rPr>
          <w:lang w:val="en-US"/>
        </w:rPr>
        <w:t>Machines</w:t>
      </w:r>
      <w:r w:rsidRPr="00B52143">
        <w:t xml:space="preserve"> </w:t>
      </w:r>
      <w:r w:rsidRPr="00974BDE">
        <w:rPr>
          <w:lang w:val="en-US"/>
        </w:rPr>
        <w:t>Forum</w:t>
      </w:r>
      <w:r w:rsidRPr="00B52143">
        <w:t xml:space="preserve"> (</w:t>
      </w:r>
      <w:r w:rsidRPr="00974BDE">
        <w:rPr>
          <w:lang w:val="en-US"/>
        </w:rPr>
        <w:t>SMF</w:t>
      </w:r>
      <w:r w:rsidRPr="00B52143">
        <w:t xml:space="preserve">) — </w:t>
      </w:r>
      <w:r w:rsidRPr="00EF3497">
        <w:t>бесплатный</w:t>
      </w:r>
      <w:r w:rsidRPr="00B52143">
        <w:t xml:space="preserve"> </w:t>
      </w:r>
      <w:r w:rsidRPr="00EF3497">
        <w:t>интернет</w:t>
      </w:r>
      <w:r w:rsidRPr="00B52143">
        <w:t>-</w:t>
      </w:r>
      <w:r w:rsidRPr="00EF3497">
        <w:t>форум</w:t>
      </w:r>
      <w:r w:rsidRPr="00B52143">
        <w:t xml:space="preserve">, </w:t>
      </w:r>
      <w:r w:rsidRPr="00EF3497">
        <w:t>написанный</w:t>
      </w:r>
      <w:r w:rsidRPr="00B52143">
        <w:t xml:space="preserve"> </w:t>
      </w:r>
      <w:r w:rsidRPr="00EF3497">
        <w:t>на</w:t>
      </w:r>
      <w:r w:rsidRPr="00B52143">
        <w:t xml:space="preserve"> </w:t>
      </w:r>
      <w:r w:rsidRPr="00974BDE">
        <w:rPr>
          <w:lang w:val="en-US"/>
        </w:rPr>
        <w:t>PHP</w:t>
      </w:r>
      <w:r w:rsidRPr="00B52143">
        <w:t xml:space="preserve"> </w:t>
      </w:r>
      <w:r w:rsidRPr="00EF3497">
        <w:t>с</w:t>
      </w:r>
      <w:r w:rsidRPr="00B52143">
        <w:t xml:space="preserve"> </w:t>
      </w:r>
      <w:r w:rsidRPr="00EF3497">
        <w:t xml:space="preserve">использованием базы данных </w:t>
      </w:r>
      <w:proofErr w:type="spellStart"/>
      <w:r w:rsidRPr="00EF3497">
        <w:t>MySQL</w:t>
      </w:r>
      <w:proofErr w:type="spellEnd"/>
      <w:r w:rsidRPr="00EF3497">
        <w:t>.</w:t>
      </w:r>
      <w:proofErr w:type="gramEnd"/>
    </w:p>
    <w:p w:rsidR="00E619EF" w:rsidRDefault="00E619EF" w:rsidP="00E619EF">
      <w:pPr>
        <w:ind w:firstLine="708"/>
      </w:pPr>
      <w:r>
        <w:t xml:space="preserve">У SMF есть базовый </w:t>
      </w:r>
      <w:proofErr w:type="spellStart"/>
      <w:r>
        <w:t>репозиторий</w:t>
      </w:r>
      <w:proofErr w:type="spellEnd"/>
      <w:r>
        <w:t xml:space="preserve"> для бесплатного хранения и отслеживания модификаций через сайт </w:t>
      </w:r>
      <w:proofErr w:type="spellStart"/>
      <w:r>
        <w:t>Simple</w:t>
      </w:r>
      <w:proofErr w:type="spellEnd"/>
      <w:r>
        <w:t xml:space="preserve"> </w:t>
      </w:r>
      <w:proofErr w:type="spellStart"/>
      <w:r>
        <w:t>Machines</w:t>
      </w:r>
      <w:proofErr w:type="spellEnd"/>
      <w:r>
        <w:t xml:space="preserve">. Множество модификаций, также известных как «моды», создаются и распространяются на бесплатной основе, включая видеоигры, дополнения для профилей, одобрение сообщений модератором, гороскоп, и многие другие, находящиеся в разработке. </w:t>
      </w:r>
    </w:p>
    <w:p w:rsidR="009C29C4" w:rsidRDefault="00E619EF" w:rsidP="00E619EF">
      <w:pPr>
        <w:ind w:firstLine="708"/>
      </w:pPr>
      <w:r>
        <w:t>Менеджер пакетов, включённый в SMF — одно из его главных достоинств. Он позволяет администратору устанавливать модификации и обновления для SMF без необходимости изменять исходный код скриптов, обычно при помощи всего нескольких кликов мышью.</w:t>
      </w:r>
    </w:p>
    <w:p w:rsidR="00E619EF" w:rsidRDefault="00E619EF" w:rsidP="00E619EF">
      <w:pPr>
        <w:ind w:firstLine="708"/>
      </w:pPr>
      <w:r>
        <w:rPr>
          <w:noProof/>
          <w:lang w:eastAsia="ru-RU"/>
        </w:rPr>
        <w:drawing>
          <wp:inline distT="0" distB="0" distL="0" distR="0" wp14:anchorId="41C0C9B7" wp14:editId="1C0742DB">
            <wp:extent cx="5934075" cy="4286250"/>
            <wp:effectExtent l="0" t="0" r="9525" b="0"/>
            <wp:docPr id="1" name="Рисунок 1" descr="C:\xampp\htdocs\in40\!docs\pic\smf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smf main.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rsidR="00E619EF" w:rsidRPr="00E122CF" w:rsidRDefault="00E619EF" w:rsidP="00E619EF">
      <w:pPr>
        <w:pStyle w:val="afb"/>
      </w:pPr>
      <w:r>
        <w:t xml:space="preserve">Рис.  </w:t>
      </w:r>
      <w:fldSimple w:instr=" SEQ Рис._ \* ARABIC ">
        <w:r w:rsidR="000A3B20">
          <w:rPr>
            <w:noProof/>
          </w:rPr>
          <w:t>2</w:t>
        </w:r>
      </w:fldSimple>
      <w:r>
        <w:t xml:space="preserve">. Главный вид </w:t>
      </w:r>
      <w:r>
        <w:rPr>
          <w:lang w:val="en-US"/>
        </w:rPr>
        <w:t>SMF</w:t>
      </w:r>
    </w:p>
    <w:p w:rsidR="00E619EF" w:rsidRPr="00EF3497" w:rsidRDefault="00E619EF" w:rsidP="00E619EF">
      <w:pPr>
        <w:rPr>
          <w:lang w:val="en-US"/>
        </w:rPr>
      </w:pPr>
      <w:r>
        <w:rPr>
          <w:noProof/>
          <w:lang w:eastAsia="ru-RU"/>
        </w:rPr>
        <w:lastRenderedPageBreak/>
        <w:drawing>
          <wp:inline distT="0" distB="0" distL="0" distR="0" wp14:anchorId="3FE7F790" wp14:editId="41112315">
            <wp:extent cx="5551168" cy="3795823"/>
            <wp:effectExtent l="0" t="0" r="0" b="0"/>
            <wp:docPr id="4" name="Рисунок 4" descr="C:\xampp\htdocs\in40\!docs\pic\them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themes lis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52204" cy="3796531"/>
                    </a:xfrm>
                    <a:prstGeom prst="rect">
                      <a:avLst/>
                    </a:prstGeom>
                    <a:noFill/>
                    <a:ln>
                      <a:noFill/>
                    </a:ln>
                  </pic:spPr>
                </pic:pic>
              </a:graphicData>
            </a:graphic>
          </wp:inline>
        </w:drawing>
      </w:r>
    </w:p>
    <w:p w:rsidR="00E619EF" w:rsidRPr="00E122CF" w:rsidRDefault="00E619EF" w:rsidP="00E619EF">
      <w:pPr>
        <w:pStyle w:val="afb"/>
      </w:pPr>
      <w:r>
        <w:t xml:space="preserve">Рис.  </w:t>
      </w:r>
      <w:fldSimple w:instr=" SEQ Рис._ \* ARABIC ">
        <w:r w:rsidR="000A3B20">
          <w:rPr>
            <w:noProof/>
          </w:rPr>
          <w:t>3</w:t>
        </w:r>
      </w:fldSimple>
      <w:r w:rsidRPr="00E122CF">
        <w:t xml:space="preserve">. </w:t>
      </w:r>
      <w:r>
        <w:t>Список тем</w:t>
      </w:r>
    </w:p>
    <w:p w:rsidR="00E619EF" w:rsidRDefault="00E619EF" w:rsidP="00E619EF">
      <w:pPr>
        <w:jc w:val="center"/>
        <w:rPr>
          <w:color w:val="000000" w:themeColor="text1"/>
          <w:sz w:val="24"/>
          <w:szCs w:val="18"/>
        </w:rPr>
      </w:pPr>
      <w:r>
        <w:rPr>
          <w:noProof/>
          <w:lang w:eastAsia="ru-RU"/>
        </w:rPr>
        <w:drawing>
          <wp:inline distT="0" distB="0" distL="0" distR="0" wp14:anchorId="497BB951" wp14:editId="2A81265A">
            <wp:extent cx="4676775" cy="2724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676775" cy="2724150"/>
                    </a:xfrm>
                    <a:prstGeom prst="rect">
                      <a:avLst/>
                    </a:prstGeom>
                  </pic:spPr>
                </pic:pic>
              </a:graphicData>
            </a:graphic>
          </wp:inline>
        </w:drawing>
      </w:r>
    </w:p>
    <w:p w:rsidR="00E619EF" w:rsidRPr="00EE5D11" w:rsidRDefault="00E619EF" w:rsidP="00E619EF">
      <w:pPr>
        <w:pStyle w:val="afb"/>
        <w:rPr>
          <w:lang w:val="x-none"/>
        </w:rPr>
      </w:pPr>
      <w:r>
        <w:t xml:space="preserve">Рис.  </w:t>
      </w:r>
      <w:fldSimple w:instr=" SEQ Рис._ \* ARABIC ">
        <w:r w:rsidR="000A3B20">
          <w:rPr>
            <w:noProof/>
          </w:rPr>
          <w:t>4</w:t>
        </w:r>
      </w:fldSimple>
      <w:r>
        <w:t xml:space="preserve">. Список групп пользователей </w:t>
      </w:r>
      <w:r w:rsidR="00EE5D11" w:rsidRPr="00EE5D11">
        <w:t>в панели администратора</w:t>
      </w:r>
    </w:p>
    <w:p w:rsidR="00E619EF" w:rsidRDefault="00E619EF" w:rsidP="00E619EF">
      <w:r>
        <w:t>Достоинства данного программного продукта:</w:t>
      </w:r>
    </w:p>
    <w:p w:rsidR="00E619EF" w:rsidRDefault="00E619EF" w:rsidP="00E619EF">
      <w:pPr>
        <w:pStyle w:val="aa"/>
        <w:numPr>
          <w:ilvl w:val="0"/>
          <w:numId w:val="18"/>
        </w:numPr>
        <w:spacing w:after="200" w:line="276" w:lineRule="auto"/>
      </w:pPr>
      <w:r>
        <w:t>Богатый функционал</w:t>
      </w:r>
    </w:p>
    <w:p w:rsidR="00E619EF" w:rsidRDefault="00EE5D11" w:rsidP="00EE5D11">
      <w:pPr>
        <w:pStyle w:val="aa"/>
        <w:numPr>
          <w:ilvl w:val="0"/>
          <w:numId w:val="18"/>
        </w:numPr>
        <w:spacing w:after="200" w:line="276" w:lineRule="auto"/>
      </w:pPr>
      <w:r>
        <w:t>Множество настроек в</w:t>
      </w:r>
      <w:r w:rsidRPr="00EE5D11">
        <w:t xml:space="preserve"> панели администратора</w:t>
      </w:r>
    </w:p>
    <w:p w:rsidR="00E619EF" w:rsidRDefault="00E619EF" w:rsidP="00E619EF">
      <w:pPr>
        <w:ind w:firstLine="708"/>
      </w:pPr>
      <w:r>
        <w:t>Недостатки:</w:t>
      </w:r>
    </w:p>
    <w:p w:rsidR="00E619EF" w:rsidRDefault="00E619EF" w:rsidP="00E619EF">
      <w:pPr>
        <w:pStyle w:val="aa"/>
        <w:numPr>
          <w:ilvl w:val="0"/>
          <w:numId w:val="19"/>
        </w:numPr>
        <w:spacing w:after="200" w:line="276" w:lineRule="auto"/>
      </w:pPr>
      <w:r>
        <w:t>Перегруженность лишней информацией</w:t>
      </w:r>
    </w:p>
    <w:p w:rsidR="00E619EF" w:rsidRPr="008B6C62" w:rsidRDefault="00E619EF" w:rsidP="00E619EF">
      <w:pPr>
        <w:pStyle w:val="aa"/>
        <w:numPr>
          <w:ilvl w:val="0"/>
          <w:numId w:val="19"/>
        </w:numPr>
        <w:spacing w:after="200" w:line="276" w:lineRule="auto"/>
        <w:rPr>
          <w:color w:val="000000" w:themeColor="text1"/>
          <w:sz w:val="24"/>
          <w:szCs w:val="18"/>
        </w:rPr>
      </w:pPr>
      <w:r>
        <w:t>Отсутствие русского языка</w:t>
      </w:r>
    </w:p>
    <w:p w:rsidR="00E619EF" w:rsidRPr="00903BF9" w:rsidRDefault="00E619EF" w:rsidP="00E619EF">
      <w:pPr>
        <w:pStyle w:val="a5"/>
      </w:pPr>
      <w:bookmarkStart w:id="6" w:name="_Toc322635375"/>
      <w:proofErr w:type="spellStart"/>
      <w:proofErr w:type="gramStart"/>
      <w:r w:rsidRPr="00BA6D81">
        <w:rPr>
          <w:lang w:val="en-US"/>
        </w:rPr>
        <w:lastRenderedPageBreak/>
        <w:t>phpBB</w:t>
      </w:r>
      <w:bookmarkEnd w:id="6"/>
      <w:proofErr w:type="spellEnd"/>
      <w:proofErr w:type="gramEnd"/>
    </w:p>
    <w:p w:rsidR="00E619EF" w:rsidRDefault="00E619EF" w:rsidP="00E619EF">
      <w:pPr>
        <w:jc w:val="left"/>
      </w:pPr>
      <w:proofErr w:type="spellStart"/>
      <w:r>
        <w:t>phpBB</w:t>
      </w:r>
      <w:proofErr w:type="spellEnd"/>
      <w:r>
        <w:t xml:space="preserve"> (PHP </w:t>
      </w:r>
      <w:proofErr w:type="spellStart"/>
      <w:r>
        <w:t>Bulletin</w:t>
      </w:r>
      <w:proofErr w:type="spellEnd"/>
      <w:r>
        <w:t xml:space="preserve"> </w:t>
      </w:r>
      <w:proofErr w:type="spellStart"/>
      <w:r>
        <w:t>Board</w:t>
      </w:r>
      <w:proofErr w:type="spellEnd"/>
      <w:r>
        <w:t xml:space="preserve">) — популярный бесплатный веб-форум со свободным исходным кодом, разработанный на скриптовом языке PHP, поддерживающий различные СУБД, включая </w:t>
      </w:r>
      <w:proofErr w:type="spellStart"/>
      <w:r>
        <w:t>MySQL</w:t>
      </w:r>
      <w:proofErr w:type="spellEnd"/>
      <w:r>
        <w:t xml:space="preserve">, </w:t>
      </w:r>
      <w:proofErr w:type="spellStart"/>
      <w:r>
        <w:t>PostgreSQL</w:t>
      </w:r>
      <w:proofErr w:type="spellEnd"/>
      <w:r>
        <w:t xml:space="preserve">, MS SQL </w:t>
      </w:r>
      <w:proofErr w:type="spellStart"/>
      <w:r>
        <w:t>Server</w:t>
      </w:r>
      <w:proofErr w:type="spellEnd"/>
      <w:r>
        <w:t xml:space="preserve">, MS </w:t>
      </w:r>
      <w:proofErr w:type="spellStart"/>
      <w:r>
        <w:t>Access</w:t>
      </w:r>
      <w:proofErr w:type="spellEnd"/>
      <w:r>
        <w:t xml:space="preserve">, </w:t>
      </w:r>
      <w:proofErr w:type="spellStart"/>
      <w:r>
        <w:t>SQLite</w:t>
      </w:r>
      <w:proofErr w:type="spellEnd"/>
      <w:r>
        <w:t xml:space="preserve">, а также </w:t>
      </w:r>
      <w:proofErr w:type="spellStart"/>
      <w:r>
        <w:t>Oracle</w:t>
      </w:r>
      <w:proofErr w:type="spellEnd"/>
      <w:r>
        <w:t xml:space="preserve"> (при наличии необходимых изменений). </w:t>
      </w:r>
    </w:p>
    <w:p w:rsidR="00E619EF" w:rsidRDefault="00E619EF" w:rsidP="00E619EF">
      <w:pPr>
        <w:ind w:firstLine="708"/>
        <w:jc w:val="left"/>
      </w:pPr>
      <w:r>
        <w:t xml:space="preserve">Кроме поддержки различных СУБД достоинствами </w:t>
      </w:r>
      <w:proofErr w:type="spellStart"/>
      <w:r>
        <w:t>phpBB</w:t>
      </w:r>
      <w:proofErr w:type="spellEnd"/>
      <w:r>
        <w:t xml:space="preserve"> являются:</w:t>
      </w:r>
    </w:p>
    <w:p w:rsidR="00E619EF" w:rsidRDefault="00E619EF" w:rsidP="00E619EF">
      <w:pPr>
        <w:pStyle w:val="aa"/>
        <w:numPr>
          <w:ilvl w:val="0"/>
          <w:numId w:val="20"/>
        </w:numPr>
        <w:spacing w:after="200" w:line="276" w:lineRule="auto"/>
        <w:jc w:val="left"/>
      </w:pPr>
      <w:r>
        <w:t>Несложная в использовании система шаблонов.</w:t>
      </w:r>
    </w:p>
    <w:p w:rsidR="00E619EF" w:rsidRDefault="00E619EF" w:rsidP="001D070A">
      <w:pPr>
        <w:pStyle w:val="aa"/>
        <w:numPr>
          <w:ilvl w:val="0"/>
          <w:numId w:val="20"/>
        </w:numPr>
        <w:spacing w:after="200" w:line="276" w:lineRule="auto"/>
        <w:jc w:val="left"/>
      </w:pPr>
      <w:r>
        <w:t xml:space="preserve">Многоязычный интерфейс: языковые файлы переведены на более чем 50 языков и доступны для свободного скачивания с официального сайта </w:t>
      </w:r>
      <w:proofErr w:type="spellStart"/>
      <w:r>
        <w:t>phpBB</w:t>
      </w:r>
      <w:proofErr w:type="spellEnd"/>
      <w:r>
        <w:t>.</w:t>
      </w:r>
    </w:p>
    <w:p w:rsidR="00E619EF" w:rsidRDefault="00E619EF" w:rsidP="00E619EF">
      <w:pPr>
        <w:pStyle w:val="aa"/>
        <w:numPr>
          <w:ilvl w:val="0"/>
          <w:numId w:val="20"/>
        </w:numPr>
        <w:spacing w:after="200" w:line="276" w:lineRule="auto"/>
        <w:jc w:val="left"/>
      </w:pPr>
      <w:r>
        <w:t>Большое количество доступных и обновляемых модификаций.</w:t>
      </w:r>
    </w:p>
    <w:p w:rsidR="00E619EF" w:rsidRPr="00B52143" w:rsidRDefault="00E619EF" w:rsidP="00E619EF">
      <w:pPr>
        <w:pStyle w:val="afb"/>
      </w:pPr>
      <w:r>
        <w:rPr>
          <w:noProof/>
          <w:lang w:eastAsia="ru-RU"/>
        </w:rPr>
        <w:drawing>
          <wp:inline distT="0" distB="0" distL="0" distR="0" wp14:anchorId="1789073E" wp14:editId="7EE78327">
            <wp:extent cx="5940425" cy="341073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0425" cy="3410732"/>
                    </a:xfrm>
                    <a:prstGeom prst="rect">
                      <a:avLst/>
                    </a:prstGeom>
                  </pic:spPr>
                </pic:pic>
              </a:graphicData>
            </a:graphic>
          </wp:inline>
        </w:drawing>
      </w:r>
      <w:r>
        <w:t xml:space="preserve">Рис.  </w:t>
      </w:r>
      <w:fldSimple w:instr=" SEQ Рис._ \* ARABIC ">
        <w:r w:rsidR="000A3B20">
          <w:rPr>
            <w:noProof/>
          </w:rPr>
          <w:t>5</w:t>
        </w:r>
      </w:fldSimple>
      <w:r>
        <w:t xml:space="preserve">. Список тем форума </w:t>
      </w:r>
      <w:proofErr w:type="spellStart"/>
      <w:r>
        <w:rPr>
          <w:lang w:val="en-US"/>
        </w:rPr>
        <w:t>phBB</w:t>
      </w:r>
      <w:proofErr w:type="spellEnd"/>
    </w:p>
    <w:p w:rsidR="005432F4" w:rsidRPr="00E619EF" w:rsidRDefault="00E619EF" w:rsidP="00E619EF">
      <w:r w:rsidRPr="008B6C62">
        <w:t>Недостатк</w:t>
      </w:r>
      <w:r>
        <w:t>и: изобилие лишней анимации и очень яркие цвета</w:t>
      </w:r>
      <w:r w:rsidR="00EE5D11">
        <w:t>, низкая производительность.</w:t>
      </w:r>
    </w:p>
    <w:p w:rsidR="00623B73" w:rsidRDefault="00E619EF">
      <w:pPr>
        <w:spacing w:line="240" w:lineRule="auto"/>
        <w:ind w:firstLine="0"/>
        <w:jc w:val="left"/>
      </w:pPr>
      <w:r>
        <w:br w:type="page"/>
      </w:r>
    </w:p>
    <w:p w:rsidR="00623B73" w:rsidRDefault="00623B73" w:rsidP="00623B73">
      <w:pPr>
        <w:pStyle w:val="a5"/>
      </w:pPr>
      <w:r>
        <w:lastRenderedPageBreak/>
        <w:t>Выводы</w:t>
      </w:r>
    </w:p>
    <w:p w:rsidR="00844517" w:rsidRDefault="00C7757C" w:rsidP="00921F73">
      <w:r>
        <w:t xml:space="preserve">На основе </w:t>
      </w:r>
      <w:proofErr w:type="gramStart"/>
      <w:r w:rsidRPr="00C12C02">
        <w:rPr>
          <w:highlight w:val="red"/>
        </w:rPr>
        <w:t>рассмотренных</w:t>
      </w:r>
      <w:proofErr w:type="gramEnd"/>
      <w:r w:rsidRPr="00C12C02">
        <w:rPr>
          <w:highlight w:val="red"/>
        </w:rPr>
        <w:t xml:space="preserve"> </w:t>
      </w:r>
      <w:proofErr w:type="spellStart"/>
      <w:r w:rsidR="00F76F77" w:rsidRPr="00C12C02">
        <w:rPr>
          <w:highlight w:val="red"/>
          <w:lang w:val="en-US"/>
        </w:rPr>
        <w:t>cms</w:t>
      </w:r>
      <w:proofErr w:type="spellEnd"/>
      <w:r>
        <w:t xml:space="preserve"> </w:t>
      </w:r>
      <w:r w:rsidR="00372896">
        <w:t>был</w:t>
      </w:r>
      <w:r w:rsidR="00921F73">
        <w:t>и выделены следующие положительные качества, которые учитывались при разработке:</w:t>
      </w:r>
    </w:p>
    <w:p w:rsidR="00921F73" w:rsidRDefault="00921F73" w:rsidP="00921F73">
      <w:r>
        <w:t>- веб-форум должен обеспечивать весь необходимый присущий для данного типа веб-приложения функционал: иерархия Разделы → темы → сообщения, создание, редактирование и удаление каждого элемента иерархии;</w:t>
      </w:r>
    </w:p>
    <w:p w:rsidR="00921F73" w:rsidRDefault="00921F73" w:rsidP="00921F73">
      <w:r>
        <w:t>- обеспечение безопасности всех выполняемых пользователем функций;</w:t>
      </w:r>
    </w:p>
    <w:p w:rsidR="00921F73" w:rsidRDefault="00921F73" w:rsidP="00921F73">
      <w:r>
        <w:t>- удобный функционал, позволяющий осуществлять контроль над содержимым сайта и доступом к нему;</w:t>
      </w:r>
    </w:p>
    <w:p w:rsidR="00921F73" w:rsidRDefault="00CD4D0C" w:rsidP="00921F73">
      <w:r>
        <w:t>- большие возможности наращивания функциональности за счет применения модульной системы.</w:t>
      </w:r>
    </w:p>
    <w:p w:rsidR="00921F73" w:rsidRDefault="00921F73" w:rsidP="00921F73">
      <w:r>
        <w:t>Также были выделены следующие минусы рассмотренных систем:</w:t>
      </w:r>
    </w:p>
    <w:p w:rsidR="00921F73" w:rsidRDefault="00921F73" w:rsidP="00921F73">
      <w:r>
        <w:t>- перегруженность интерфейса</w:t>
      </w:r>
      <w:r w:rsidR="001E0CB6">
        <w:t xml:space="preserve"> деталями, слабо связанными или не связанными с основной тематикой сайта.</w:t>
      </w:r>
      <w:r>
        <w:t xml:space="preserve"> Как следствие, полезная информация (контент) «теряется» и найти нужную</w:t>
      </w:r>
      <w:r w:rsidR="003549BC">
        <w:t xml:space="preserve"> информацию</w:t>
      </w:r>
      <w:r>
        <w:t xml:space="preserve"> становится затруднительно;</w:t>
      </w:r>
    </w:p>
    <w:p w:rsidR="00921F73" w:rsidRDefault="00921F73" w:rsidP="00921F73">
      <w:r>
        <w:t>- отсутствие русского языка в веб-приложении играет значимую роль, особенно в русскоговорящем сегменте интернета;</w:t>
      </w:r>
    </w:p>
    <w:p w:rsidR="00921F73" w:rsidRPr="00921F73" w:rsidRDefault="00921F73" w:rsidP="003549BC">
      <w:r>
        <w:t>- медлительность операций как следствие низкой производительности готовых решений также может отт</w:t>
      </w:r>
      <w:r w:rsidR="003549BC">
        <w:t>олкнуть конечного пользователя;</w:t>
      </w:r>
    </w:p>
    <w:p w:rsidR="00DC17E7" w:rsidRDefault="00DC17E7" w:rsidP="00372896"/>
    <w:p w:rsidR="00623B73" w:rsidRDefault="00623B73" w:rsidP="00372896">
      <w:r>
        <w:br w:type="page"/>
      </w:r>
    </w:p>
    <w:p w:rsidR="005812FD" w:rsidRDefault="005812FD" w:rsidP="000806AD">
      <w:pPr>
        <w:pStyle w:val="2"/>
      </w:pPr>
      <w:bookmarkStart w:id="7" w:name="_Toc325408828"/>
      <w:r>
        <w:lastRenderedPageBreak/>
        <w:t>1.</w:t>
      </w:r>
      <w:r w:rsidR="005432F4">
        <w:t>2</w:t>
      </w:r>
      <w:r>
        <w:t xml:space="preserve">. Анализ </w:t>
      </w:r>
      <w:r w:rsidR="003A53BE">
        <w:t xml:space="preserve">и выбор </w:t>
      </w:r>
      <w:r>
        <w:t>современных используемых в веб технологий</w:t>
      </w:r>
      <w:bookmarkEnd w:id="7"/>
    </w:p>
    <w:p w:rsidR="001E3E37" w:rsidRDefault="0047457B" w:rsidP="0047457B">
      <w:pPr>
        <w:pStyle w:val="3"/>
      </w:pPr>
      <w:bookmarkStart w:id="8" w:name="_Toc325408829"/>
      <w:r>
        <w:t xml:space="preserve">1.2.1. </w:t>
      </w:r>
      <w:r w:rsidR="00B0234D">
        <w:t>Серверные</w:t>
      </w:r>
      <w:r w:rsidR="006A4A66">
        <w:t xml:space="preserve"> </w:t>
      </w:r>
      <w:r>
        <w:t>язык</w:t>
      </w:r>
      <w:r w:rsidR="00B0234D">
        <w:t>и</w:t>
      </w:r>
      <w:r>
        <w:t xml:space="preserve"> программирования</w:t>
      </w:r>
      <w:bookmarkEnd w:id="8"/>
    </w:p>
    <w:p w:rsidR="00970468" w:rsidRDefault="00970468" w:rsidP="00970468">
      <w:r>
        <w:t xml:space="preserve">Когда пользователь дает запрос на какую-либо страницу (переходит на неё по ссылке или вводит адрес в адресной строке своего браузера), то вызванная страница сначала обрабатывается на сервере, то есть выполняются все программы, связанные со страницей, и только потом возвращается к посетителю по сети в виде файла. Этот файл может иметь расширения: HTML, PHP, ASP, </w:t>
      </w:r>
      <w:proofErr w:type="spellStart"/>
      <w:r>
        <w:t>Perl</w:t>
      </w:r>
      <w:proofErr w:type="spellEnd"/>
      <w:r>
        <w:t>, SSI, XML, DHTML, XHTML.</w:t>
      </w:r>
    </w:p>
    <w:p w:rsidR="006A4A66" w:rsidRDefault="00970468" w:rsidP="00970468">
      <w:r>
        <w:t xml:space="preserve">Работа программ уже полностью зависима от сервера, на котором расположен сайт, и от того, какая версия того или иного языка поддерживается. Список серверных языков программирования: PHP, </w:t>
      </w:r>
      <w:proofErr w:type="spellStart"/>
      <w:r>
        <w:t>Perl</w:t>
      </w:r>
      <w:proofErr w:type="spellEnd"/>
      <w:r>
        <w:t xml:space="preserve">, </w:t>
      </w:r>
      <w:proofErr w:type="spellStart"/>
      <w:r>
        <w:t>Python</w:t>
      </w:r>
      <w:proofErr w:type="spellEnd"/>
      <w:r>
        <w:t xml:space="preserve">, </w:t>
      </w:r>
      <w:proofErr w:type="spellStart"/>
      <w:r>
        <w:t>Ruby</w:t>
      </w:r>
      <w:proofErr w:type="spellEnd"/>
      <w:r>
        <w:t xml:space="preserve">, </w:t>
      </w:r>
      <w:r w:rsidR="006050B0">
        <w:t>л</w:t>
      </w:r>
      <w:r>
        <w:t xml:space="preserve">юбой .NET язык программирования (технология ASP.NET), </w:t>
      </w:r>
      <w:proofErr w:type="spellStart"/>
      <w:r>
        <w:t>Java</w:t>
      </w:r>
      <w:proofErr w:type="spellEnd"/>
      <w:r>
        <w:t xml:space="preserve">, </w:t>
      </w:r>
      <w:proofErr w:type="spellStart"/>
      <w:r>
        <w:t>Groovy</w:t>
      </w:r>
      <w:proofErr w:type="spellEnd"/>
      <w:r>
        <w:t>.</w:t>
      </w:r>
      <w:r w:rsidR="00B013D4">
        <w:t xml:space="preserve"> Рассмотрим некоторые из них</w:t>
      </w:r>
      <w:r w:rsidR="004E45A0">
        <w:t>.</w:t>
      </w:r>
    </w:p>
    <w:p w:rsidR="00DC17E7" w:rsidRDefault="00DC17E7" w:rsidP="00970468"/>
    <w:p w:rsidR="004E45A0" w:rsidRPr="004E45A0" w:rsidRDefault="004E45A0" w:rsidP="004E45A0">
      <w:pPr>
        <w:pStyle w:val="a5"/>
      </w:pPr>
      <w:r w:rsidRPr="004E45A0">
        <w:rPr>
          <w:lang w:val="en-US"/>
        </w:rPr>
        <w:t>PHP</w:t>
      </w:r>
    </w:p>
    <w:p w:rsidR="004E45A0" w:rsidRPr="004E45A0" w:rsidRDefault="00DC17E7" w:rsidP="00970468">
      <w:r>
        <w:t>PHP</w:t>
      </w:r>
      <w:r w:rsidR="004E45A0" w:rsidRPr="004E45A0">
        <w:t xml:space="preserve"> — скриптовый язык программирования общего назначения, интенсивно применяемый для разработки веб-приложений. В настоящее время поддерживается большинством </w:t>
      </w:r>
      <w:proofErr w:type="gramStart"/>
      <w:r w:rsidR="004E45A0" w:rsidRPr="004E45A0">
        <w:t>хостинг-провайдеров</w:t>
      </w:r>
      <w:proofErr w:type="gramEnd"/>
      <w:r w:rsidR="004E45A0" w:rsidRPr="004E45A0">
        <w:t xml:space="preserve"> и является одним из лидеров среди языков программирования, применяющихся для создания динамических веб-сайтов.</w:t>
      </w:r>
    </w:p>
    <w:p w:rsidR="004E45A0" w:rsidRDefault="004E45A0" w:rsidP="00970468">
      <w:r w:rsidRPr="004E45A0">
        <w:t xml:space="preserve">Синтаксис PHP подобен синтаксису языка Си. Некоторые элементы, такие как ассоциативные массивы и цикл </w:t>
      </w:r>
      <w:proofErr w:type="spellStart"/>
      <w:r w:rsidRPr="004E45A0">
        <w:t>foreach</w:t>
      </w:r>
      <w:proofErr w:type="spellEnd"/>
      <w:r w:rsidRPr="004E45A0">
        <w:t xml:space="preserve">, заимствованы из </w:t>
      </w:r>
      <w:r>
        <w:t>языка</w:t>
      </w:r>
      <w:r w:rsidRPr="004E45A0">
        <w:t xml:space="preserve"> </w:t>
      </w:r>
      <w:proofErr w:type="spellStart"/>
      <w:r w:rsidRPr="004E45A0">
        <w:t>Perl</w:t>
      </w:r>
      <w:proofErr w:type="spellEnd"/>
      <w:r w:rsidRPr="004E45A0">
        <w:t>.</w:t>
      </w:r>
      <w:r>
        <w:t xml:space="preserve"> Также </w:t>
      </w:r>
      <w:r>
        <w:rPr>
          <w:lang w:val="en-US"/>
        </w:rPr>
        <w:t>PHP</w:t>
      </w:r>
      <w:r w:rsidRPr="004E45A0">
        <w:t xml:space="preserve"> </w:t>
      </w:r>
      <w:r>
        <w:t>поддерживает методологию объектно-ориентированного программирования</w:t>
      </w:r>
      <w:r w:rsidRPr="004E45A0">
        <w:t xml:space="preserve">, </w:t>
      </w:r>
      <w:r>
        <w:t>позволяя описывать классы, их поля и методы.</w:t>
      </w:r>
    </w:p>
    <w:p w:rsidR="004E45A0" w:rsidRDefault="004E45A0" w:rsidP="00970468">
      <w:r>
        <w:t xml:space="preserve">Исходные коды хранятся на хостинге в файлах с расширением </w:t>
      </w:r>
      <w:r w:rsidRPr="004E45A0">
        <w:t>.</w:t>
      </w:r>
      <w:proofErr w:type="spellStart"/>
      <w:r>
        <w:rPr>
          <w:lang w:val="en-US"/>
        </w:rPr>
        <w:t>php</w:t>
      </w:r>
      <w:proofErr w:type="spellEnd"/>
      <w:r w:rsidRPr="004E45A0">
        <w:t xml:space="preserve"> </w:t>
      </w:r>
      <w:r>
        <w:t xml:space="preserve">и выполняются </w:t>
      </w:r>
      <w:r w:rsidR="00DC17E7">
        <w:t xml:space="preserve">специальным сервером-интерпретатором, выводя клиенту </w:t>
      </w:r>
      <w:proofErr w:type="gramStart"/>
      <w:r w:rsidR="00DC17E7">
        <w:t>готовую</w:t>
      </w:r>
      <w:proofErr w:type="gramEnd"/>
      <w:r w:rsidR="00DC17E7">
        <w:t xml:space="preserve"> веб-страницу.</w:t>
      </w:r>
    </w:p>
    <w:p w:rsidR="00DC17E7" w:rsidRDefault="00DC17E7" w:rsidP="00970468"/>
    <w:p w:rsidR="00DC17E7" w:rsidRDefault="00DC17E7" w:rsidP="00970468"/>
    <w:p w:rsidR="00DC17E7" w:rsidRDefault="00DC17E7" w:rsidP="00DC17E7">
      <w:pPr>
        <w:pStyle w:val="a5"/>
      </w:pPr>
      <w:proofErr w:type="spellStart"/>
      <w:r>
        <w:lastRenderedPageBreak/>
        <w:t>Python</w:t>
      </w:r>
      <w:proofErr w:type="spellEnd"/>
    </w:p>
    <w:p w:rsidR="00DC17E7" w:rsidRDefault="00DC17E7" w:rsidP="00DC17E7">
      <w:proofErr w:type="spellStart"/>
      <w:r>
        <w:t>Python</w:t>
      </w:r>
      <w:proofErr w:type="spellEnd"/>
      <w:r w:rsidRPr="00DC17E7">
        <w:t xml:space="preserve"> — высокоуровневый язык программирования общего назначения с акцентом на производительность разработчика и читаемость кода.</w:t>
      </w:r>
    </w:p>
    <w:p w:rsidR="00DC17E7" w:rsidRDefault="00DC17E7" w:rsidP="00DC17E7">
      <w:r>
        <w:t xml:space="preserve">Это </w:t>
      </w:r>
      <w:r w:rsidRPr="00DC17E7">
        <w:t xml:space="preserve">активно развивающийся язык программирования, новые версии (с добавлением/изменением языковых свойств) выходят примерно раз в два с половиной года. Вследствие этого и некоторых других причин на </w:t>
      </w:r>
      <w:proofErr w:type="spellStart"/>
      <w:r w:rsidRPr="00DC17E7">
        <w:t>Python</w:t>
      </w:r>
      <w:proofErr w:type="spellEnd"/>
      <w:r w:rsidRPr="00DC17E7">
        <w:t xml:space="preserve"> отсутствуют ANSI, ISO или другие официальные стандарты</w:t>
      </w:r>
      <w:r>
        <w:t>.</w:t>
      </w:r>
    </w:p>
    <w:p w:rsidR="00DC17E7" w:rsidRDefault="00DC17E7" w:rsidP="00DC17E7"/>
    <w:p w:rsidR="00DC17E7" w:rsidRPr="00DC17E7" w:rsidRDefault="00DC17E7" w:rsidP="00DC17E7">
      <w:pPr>
        <w:pStyle w:val="a5"/>
        <w:rPr>
          <w:b/>
        </w:rPr>
      </w:pPr>
      <w:r w:rsidRPr="00DC17E7">
        <w:t>ASP.NET</w:t>
      </w:r>
    </w:p>
    <w:p w:rsidR="00DC17E7" w:rsidRDefault="00DC17E7" w:rsidP="00DC17E7">
      <w:r w:rsidRPr="00DC17E7">
        <w:t xml:space="preserve">ASP.NET — технология создания веб-приложений и веб-сервисов от компании Майкрософт. Она является составной частью платформы </w:t>
      </w:r>
      <w:proofErr w:type="spellStart"/>
      <w:r w:rsidRPr="00DC17E7">
        <w:t>Microsoft</w:t>
      </w:r>
      <w:proofErr w:type="spellEnd"/>
      <w:r w:rsidRPr="00DC17E7">
        <w:t xml:space="preserve"> .NET и развитием более старой технологии </w:t>
      </w:r>
      <w:proofErr w:type="spellStart"/>
      <w:r w:rsidRPr="00DC17E7">
        <w:t>Microsoft</w:t>
      </w:r>
      <w:proofErr w:type="spellEnd"/>
      <w:r w:rsidRPr="00DC17E7">
        <w:t xml:space="preserve"> ASP.</w:t>
      </w:r>
    </w:p>
    <w:p w:rsidR="00DC17E7" w:rsidRDefault="00DC17E7" w:rsidP="00DC17E7">
      <w:r>
        <w:t xml:space="preserve">Исходные коды могут писаться на любом языке, </w:t>
      </w:r>
      <w:proofErr w:type="gramStart"/>
      <w:r>
        <w:t>поддерживаемым</w:t>
      </w:r>
      <w:proofErr w:type="gramEnd"/>
      <w:r>
        <w:t xml:space="preserve"> </w:t>
      </w:r>
      <w:r w:rsidRPr="00DC17E7">
        <w:t>.</w:t>
      </w:r>
      <w:r>
        <w:rPr>
          <w:lang w:val="en-US"/>
        </w:rPr>
        <w:t>NET</w:t>
      </w:r>
      <w:r w:rsidRPr="00DC17E7">
        <w:t xml:space="preserve"> </w:t>
      </w:r>
      <w:r>
        <w:t xml:space="preserve">технологией. Хранятся они в файлах с расширением </w:t>
      </w:r>
      <w:r w:rsidRPr="00DC17E7">
        <w:t>.</w:t>
      </w:r>
      <w:proofErr w:type="spellStart"/>
      <w:r>
        <w:rPr>
          <w:lang w:val="en-US"/>
        </w:rPr>
        <w:t>aspx</w:t>
      </w:r>
      <w:proofErr w:type="spellEnd"/>
      <w:r w:rsidRPr="00DC17E7">
        <w:t xml:space="preserve"> </w:t>
      </w:r>
      <w:r>
        <w:t xml:space="preserve">и выполняются сервером на базе </w:t>
      </w:r>
      <w:r>
        <w:rPr>
          <w:lang w:val="en-US"/>
        </w:rPr>
        <w:t>Windows</w:t>
      </w:r>
      <w:r w:rsidRPr="00DC17E7">
        <w:t xml:space="preserve">, </w:t>
      </w:r>
      <w:r>
        <w:t xml:space="preserve">с использованием </w:t>
      </w:r>
      <w:r w:rsidR="00D347F5" w:rsidRPr="00D347F5">
        <w:t>IIS (</w:t>
      </w:r>
      <w:proofErr w:type="spellStart"/>
      <w:r w:rsidR="00D347F5" w:rsidRPr="00D347F5">
        <w:t>Internet</w:t>
      </w:r>
      <w:proofErr w:type="spellEnd"/>
      <w:r w:rsidR="00D347F5" w:rsidRPr="00D347F5">
        <w:t xml:space="preserve"> </w:t>
      </w:r>
      <w:proofErr w:type="spellStart"/>
      <w:r w:rsidR="00D347F5" w:rsidRPr="00D347F5">
        <w:t>Information</w:t>
      </w:r>
      <w:proofErr w:type="spellEnd"/>
      <w:r w:rsidR="00D347F5" w:rsidRPr="00D347F5">
        <w:t xml:space="preserve"> </w:t>
      </w:r>
      <w:proofErr w:type="spellStart"/>
      <w:r w:rsidR="00D347F5" w:rsidRPr="00D347F5">
        <w:t>Services</w:t>
      </w:r>
      <w:proofErr w:type="spellEnd"/>
      <w:r w:rsidR="00D347F5">
        <w:t>)</w:t>
      </w:r>
      <w:r w:rsidR="00051363">
        <w:t>.</w:t>
      </w:r>
    </w:p>
    <w:p w:rsidR="00051363" w:rsidRDefault="00051363" w:rsidP="00DC17E7"/>
    <w:p w:rsidR="00705406" w:rsidRDefault="00705406" w:rsidP="00705406">
      <w:pPr>
        <w:pStyle w:val="a5"/>
      </w:pPr>
      <w:r>
        <w:t>Выводы</w:t>
      </w:r>
    </w:p>
    <w:p w:rsidR="00051363" w:rsidRDefault="00051363" w:rsidP="00DC17E7">
      <w:r>
        <w:t xml:space="preserve">Любой из рассмотренных серверных языков требует сервера-обработчика на стороне хостинга, хранящего веб-приложения. Язык </w:t>
      </w:r>
      <w:r>
        <w:rPr>
          <w:lang w:val="en-US"/>
        </w:rPr>
        <w:t>PHP</w:t>
      </w:r>
      <w:r w:rsidRPr="00051363">
        <w:t xml:space="preserve"> </w:t>
      </w:r>
      <w:r>
        <w:t>был выбран по следующим причинам:</w:t>
      </w:r>
    </w:p>
    <w:p w:rsidR="00051363" w:rsidRDefault="00051363" w:rsidP="00DC17E7">
      <w:r>
        <w:t xml:space="preserve">- большое количество документации, в </w:t>
      </w:r>
      <w:proofErr w:type="spellStart"/>
      <w:r>
        <w:t>т.ч</w:t>
      </w:r>
      <w:proofErr w:type="spellEnd"/>
      <w:r>
        <w:t>. и на русском языке;</w:t>
      </w:r>
    </w:p>
    <w:p w:rsidR="00051363" w:rsidRDefault="00051363" w:rsidP="00DC17E7">
      <w:r>
        <w:t>- большое количество уже существующих методик разработки на этом языке;</w:t>
      </w:r>
    </w:p>
    <w:p w:rsidR="00051363" w:rsidRDefault="00051363" w:rsidP="00DC17E7">
      <w:r>
        <w:t>- самая низкая стоимость сервера с поддержкой этого языка;</w:t>
      </w:r>
    </w:p>
    <w:p w:rsidR="00354D83" w:rsidRDefault="00051363" w:rsidP="00354D83">
      <w:r>
        <w:t xml:space="preserve">- большое количество стабильного инструментария для </w:t>
      </w:r>
      <w:r w:rsidR="00354D83">
        <w:t>разработки и отладки приложения</w:t>
      </w:r>
      <w:r w:rsidR="00012603">
        <w:t>;</w:t>
      </w:r>
    </w:p>
    <w:p w:rsidR="006A4A66" w:rsidRDefault="00012603" w:rsidP="00012603">
      <w:r>
        <w:t>- отсутствие привязки к конкретной платформе или операционной системе.</w:t>
      </w:r>
      <w:r w:rsidR="006A4A66">
        <w:br w:type="page"/>
      </w:r>
    </w:p>
    <w:p w:rsidR="0047457B" w:rsidRDefault="0047457B" w:rsidP="0047457B">
      <w:pPr>
        <w:pStyle w:val="3"/>
      </w:pPr>
      <w:bookmarkStart w:id="9" w:name="_Toc325408830"/>
      <w:r>
        <w:lastRenderedPageBreak/>
        <w:t xml:space="preserve">1.2.2. </w:t>
      </w:r>
      <w:r w:rsidR="00B0234D">
        <w:t>К</w:t>
      </w:r>
      <w:r w:rsidR="006A4A66">
        <w:t>лиентск</w:t>
      </w:r>
      <w:r w:rsidR="00B0234D">
        <w:t>ие</w:t>
      </w:r>
      <w:r>
        <w:t xml:space="preserve"> язык</w:t>
      </w:r>
      <w:r w:rsidR="00B0234D">
        <w:t>и</w:t>
      </w:r>
      <w:r>
        <w:t xml:space="preserve"> программирования</w:t>
      </w:r>
      <w:bookmarkEnd w:id="9"/>
    </w:p>
    <w:p w:rsidR="0047457B" w:rsidRDefault="0047457B" w:rsidP="001E3E37">
      <w:proofErr w:type="spellStart"/>
      <w:r>
        <w:t>Клинтские</w:t>
      </w:r>
      <w:proofErr w:type="spellEnd"/>
      <w:r>
        <w:t xml:space="preserve"> языки обрабатываются на стороне пользователя, как </w:t>
      </w:r>
      <w:proofErr w:type="gramStart"/>
      <w:r>
        <w:t>правило</w:t>
      </w:r>
      <w:proofErr w:type="gramEnd"/>
      <w:r>
        <w:t xml:space="preserve"> их выполняет браузер. Это и создает главную проблему клиентских языков — результат выполнения программы (скрипта) зависит от браузера пользователя. То есть если пользователь запретил выполнять клиентские программы, то они исполняться не будут, как бы ни желал этого программист. Кроме того, может произойти такое, что в разных браузерах или в разных версиях одного и того же браузера один и тот же скрипт будет выполняться по-разному. С другой стороны, программист может упростить их работу и снизить нагрузку на сервер за счет программ, исполняемых на стороне клиента, поскольку они не всегда требуют перезагрузку (генерацию) страницы. Самыми распространенными клиентскими языками программирования являются: </w:t>
      </w:r>
      <w:proofErr w:type="spellStart"/>
      <w:r>
        <w:t>JavaScript</w:t>
      </w:r>
      <w:proofErr w:type="spellEnd"/>
      <w:r>
        <w:t xml:space="preserve">, </w:t>
      </w:r>
      <w:proofErr w:type="spellStart"/>
      <w:r>
        <w:t>VBScript</w:t>
      </w:r>
      <w:proofErr w:type="spellEnd"/>
      <w:r>
        <w:t xml:space="preserve">, </w:t>
      </w:r>
      <w:proofErr w:type="spellStart"/>
      <w:r>
        <w:t>ActionScript</w:t>
      </w:r>
      <w:proofErr w:type="spellEnd"/>
      <w:r>
        <w:t xml:space="preserve">, </w:t>
      </w:r>
      <w:proofErr w:type="spellStart"/>
      <w:r>
        <w:t>Java</w:t>
      </w:r>
      <w:proofErr w:type="spellEnd"/>
      <w:r>
        <w:t xml:space="preserve">, </w:t>
      </w:r>
      <w:proofErr w:type="spellStart"/>
      <w:r w:rsidRPr="0047457B">
        <w:t>Adobe</w:t>
      </w:r>
      <w:proofErr w:type="spellEnd"/>
      <w:r w:rsidRPr="0047457B">
        <w:t xml:space="preserve"> </w:t>
      </w:r>
      <w:proofErr w:type="spellStart"/>
      <w:r w:rsidRPr="0047457B">
        <w:t>Flash</w:t>
      </w:r>
      <w:proofErr w:type="spellEnd"/>
      <w:r w:rsidRPr="0047457B">
        <w:t xml:space="preserve">, </w:t>
      </w:r>
      <w:proofErr w:type="spellStart"/>
      <w:r w:rsidRPr="0047457B">
        <w:t>Microsoft</w:t>
      </w:r>
      <w:proofErr w:type="spellEnd"/>
      <w:r w:rsidRPr="0047457B">
        <w:t xml:space="preserve"> </w:t>
      </w:r>
      <w:proofErr w:type="spellStart"/>
      <w:r w:rsidRPr="0047457B">
        <w:t>Silverlight</w:t>
      </w:r>
      <w:proofErr w:type="spellEnd"/>
      <w:r>
        <w:t>. Рассмотрим некоторые из них</w:t>
      </w:r>
      <w:r w:rsidR="00557F3E">
        <w:t>.</w:t>
      </w:r>
    </w:p>
    <w:p w:rsidR="00557F3E" w:rsidRDefault="00557F3E" w:rsidP="00557F3E"/>
    <w:p w:rsidR="00557F3E" w:rsidRDefault="00557F3E" w:rsidP="00557F3E">
      <w:pPr>
        <w:pStyle w:val="a5"/>
      </w:pPr>
      <w:proofErr w:type="spellStart"/>
      <w:r>
        <w:t>JavaScript</w:t>
      </w:r>
      <w:proofErr w:type="spellEnd"/>
    </w:p>
    <w:p w:rsidR="00557F3E" w:rsidRDefault="00557F3E" w:rsidP="00557F3E">
      <w:proofErr w:type="spellStart"/>
      <w:r>
        <w:t>JavaScript</w:t>
      </w:r>
      <w:proofErr w:type="spellEnd"/>
      <w:r>
        <w:t xml:space="preserve"> — </w:t>
      </w:r>
      <w:proofErr w:type="spellStart"/>
      <w:r>
        <w:t>прототипно</w:t>
      </w:r>
      <w:proofErr w:type="spellEnd"/>
      <w:r>
        <w:t>-ориентированный скриптовый язык программирования.</w:t>
      </w:r>
    </w:p>
    <w:p w:rsidR="00557F3E" w:rsidRDefault="00557F3E" w:rsidP="00557F3E">
      <w:proofErr w:type="spellStart"/>
      <w:r>
        <w:t>JavaScript</w:t>
      </w:r>
      <w:proofErr w:type="spellEnd"/>
      <w:r>
        <w:t xml:space="preserve">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557F3E" w:rsidRDefault="00557F3E" w:rsidP="00557F3E">
      <w:r>
        <w:t xml:space="preserve">Основные архитектурные черты: динамическая типизация, слабая типизация, автоматическое управление памятью, </w:t>
      </w:r>
      <w:proofErr w:type="spellStart"/>
      <w:r>
        <w:t>прототипное</w:t>
      </w:r>
      <w:proofErr w:type="spellEnd"/>
      <w:r>
        <w:t xml:space="preserve"> программирование, функции как объекты первого класса.</w:t>
      </w:r>
    </w:p>
    <w:p w:rsidR="00557F3E" w:rsidRDefault="00557F3E" w:rsidP="00557F3E">
      <w:r>
        <w:t xml:space="preserve">На </w:t>
      </w:r>
      <w:proofErr w:type="spellStart"/>
      <w:r>
        <w:t>JavaScript</w:t>
      </w:r>
      <w:proofErr w:type="spellEnd"/>
      <w:r>
        <w:t xml:space="preserve"> оказали влияние многие языки, при разработке была цель сделать язык похожим на </w:t>
      </w:r>
      <w:proofErr w:type="spellStart"/>
      <w:r>
        <w:t>Java</w:t>
      </w:r>
      <w:proofErr w:type="spellEnd"/>
      <w:r>
        <w:t xml:space="preserve">, но при этом лёгким для использования непрограммистами. Языком </w:t>
      </w:r>
      <w:proofErr w:type="spellStart"/>
      <w:r>
        <w:t>JavaScript</w:t>
      </w:r>
      <w:proofErr w:type="spellEnd"/>
      <w:r>
        <w:t xml:space="preserve"> не владеет какая-либо компания или организация, что отличает его от ряда языков программирования, используемых в веб-разработке.</w:t>
      </w:r>
    </w:p>
    <w:p w:rsidR="00557F3E" w:rsidRDefault="00557F3E" w:rsidP="00557F3E">
      <w:pPr>
        <w:pStyle w:val="a5"/>
      </w:pPr>
      <w:proofErr w:type="spellStart"/>
      <w:r>
        <w:lastRenderedPageBreak/>
        <w:t>ActionScript</w:t>
      </w:r>
      <w:proofErr w:type="spellEnd"/>
    </w:p>
    <w:p w:rsidR="00557F3E" w:rsidRDefault="00557F3E" w:rsidP="00557F3E">
      <w:proofErr w:type="spellStart"/>
      <w:r>
        <w:t>ActionScript</w:t>
      </w:r>
      <w:proofErr w:type="spellEnd"/>
      <w:r>
        <w:t xml:space="preserve"> — объектно-ориентированный язык программирования, который добавляет интерактивность, обработку данных и многое другое в содержимое </w:t>
      </w:r>
      <w:proofErr w:type="spellStart"/>
      <w:r>
        <w:t>Flash</w:t>
      </w:r>
      <w:proofErr w:type="spellEnd"/>
      <w:r>
        <w:t xml:space="preserve">-приложений. </w:t>
      </w:r>
      <w:proofErr w:type="spellStart"/>
      <w:r>
        <w:t>ActionScript</w:t>
      </w:r>
      <w:proofErr w:type="spellEnd"/>
      <w:r>
        <w:t xml:space="preserve"> исполняется виртуальной машиной, которая является составной частью </w:t>
      </w:r>
      <w:proofErr w:type="spellStart"/>
      <w:r>
        <w:t>Flash</w:t>
      </w:r>
      <w:proofErr w:type="spellEnd"/>
      <w:r>
        <w:t xml:space="preserve"> </w:t>
      </w:r>
      <w:proofErr w:type="spellStart"/>
      <w:r>
        <w:t>Player</w:t>
      </w:r>
      <w:proofErr w:type="spellEnd"/>
      <w:r>
        <w:t xml:space="preserve">. </w:t>
      </w:r>
      <w:proofErr w:type="spellStart"/>
      <w:r>
        <w:t>ActionScript</w:t>
      </w:r>
      <w:proofErr w:type="spellEnd"/>
      <w:r>
        <w:t xml:space="preserve"> компилируется в </w:t>
      </w:r>
      <w:proofErr w:type="spellStart"/>
      <w:r>
        <w:t>байткод</w:t>
      </w:r>
      <w:proofErr w:type="spellEnd"/>
      <w:r>
        <w:t>, который включается в SWF-файл.</w:t>
      </w:r>
    </w:p>
    <w:p w:rsidR="00557F3E" w:rsidRDefault="00557F3E" w:rsidP="00557F3E">
      <w:r>
        <w:t xml:space="preserve">SWF-файлы исполняются </w:t>
      </w:r>
      <w:proofErr w:type="spellStart"/>
      <w:r>
        <w:t>Flash</w:t>
      </w:r>
      <w:proofErr w:type="spellEnd"/>
      <w:r>
        <w:t xml:space="preserve"> </w:t>
      </w:r>
      <w:proofErr w:type="spellStart"/>
      <w:r>
        <w:t>Player</w:t>
      </w:r>
      <w:proofErr w:type="spellEnd"/>
      <w:r>
        <w:t xml:space="preserve">-ом. </w:t>
      </w:r>
      <w:proofErr w:type="spellStart"/>
      <w:r>
        <w:t>Flash</w:t>
      </w:r>
      <w:proofErr w:type="spellEnd"/>
      <w:r>
        <w:t xml:space="preserve"> </w:t>
      </w:r>
      <w:proofErr w:type="spellStart"/>
      <w:r>
        <w:t>Player</w:t>
      </w:r>
      <w:proofErr w:type="spellEnd"/>
      <w:r>
        <w:t xml:space="preserve"> существует в виде плагина к веб-браузеру, а также как самостоятельное исполняемое приложение. Во втором случае возможно создание </w:t>
      </w:r>
      <w:proofErr w:type="gramStart"/>
      <w:r>
        <w:t>исполняемых</w:t>
      </w:r>
      <w:proofErr w:type="gramEnd"/>
      <w:r>
        <w:t xml:space="preserve"> </w:t>
      </w:r>
      <w:proofErr w:type="spellStart"/>
      <w:r>
        <w:t>exe</w:t>
      </w:r>
      <w:proofErr w:type="spellEnd"/>
      <w:r>
        <w:t xml:space="preserve">-файлов, когда </w:t>
      </w:r>
      <w:proofErr w:type="spellStart"/>
      <w:r>
        <w:t>Flash</w:t>
      </w:r>
      <w:proofErr w:type="spellEnd"/>
      <w:r>
        <w:t xml:space="preserve"> </w:t>
      </w:r>
      <w:proofErr w:type="spellStart"/>
      <w:r>
        <w:t>Player</w:t>
      </w:r>
      <w:proofErr w:type="spellEnd"/>
      <w:r>
        <w:t xml:space="preserve"> включается в </w:t>
      </w:r>
      <w:proofErr w:type="spellStart"/>
      <w:r>
        <w:t>swf</w:t>
      </w:r>
      <w:proofErr w:type="spellEnd"/>
      <w:r>
        <w:t>-файл.</w:t>
      </w:r>
    </w:p>
    <w:p w:rsidR="00557F3E" w:rsidRDefault="00557F3E" w:rsidP="00557F3E"/>
    <w:p w:rsidR="00557F3E" w:rsidRDefault="00557F3E" w:rsidP="00557F3E">
      <w:pPr>
        <w:pStyle w:val="a5"/>
      </w:pPr>
      <w:proofErr w:type="spellStart"/>
      <w:r>
        <w:t>Microsoft</w:t>
      </w:r>
      <w:proofErr w:type="spellEnd"/>
      <w:r>
        <w:t xml:space="preserve"> </w:t>
      </w:r>
      <w:proofErr w:type="spellStart"/>
      <w:r>
        <w:t>Silverlight</w:t>
      </w:r>
      <w:proofErr w:type="spellEnd"/>
    </w:p>
    <w:p w:rsidR="00557F3E" w:rsidRDefault="00557F3E" w:rsidP="00557F3E">
      <w:proofErr w:type="spellStart"/>
      <w:r>
        <w:t>Microsoft</w:t>
      </w:r>
      <w:proofErr w:type="spellEnd"/>
      <w:r>
        <w:t xml:space="preserve"> </w:t>
      </w:r>
      <w:proofErr w:type="spellStart"/>
      <w:r>
        <w:t>Silverlight</w:t>
      </w:r>
      <w:proofErr w:type="spellEnd"/>
      <w:r>
        <w:t xml:space="preserve"> — это программная платформа, включающая в себя плагин для браузера, который позволяет запускать приложения, содержащие анимацию, векторную графику и аудио-видео ролики, что характерно для RIA (</w:t>
      </w:r>
      <w:proofErr w:type="spellStart"/>
      <w:r>
        <w:t>Rich</w:t>
      </w:r>
      <w:proofErr w:type="spellEnd"/>
      <w:r>
        <w:t xml:space="preserve"> </w:t>
      </w:r>
      <w:proofErr w:type="spellStart"/>
      <w:r>
        <w:t>Internet</w:t>
      </w:r>
      <w:proofErr w:type="spellEnd"/>
      <w:r>
        <w:t xml:space="preserve"> </w:t>
      </w:r>
      <w:proofErr w:type="spellStart"/>
      <w:r>
        <w:t>application</w:t>
      </w:r>
      <w:proofErr w:type="spellEnd"/>
      <w:r>
        <w:t>). Версия 2.0 добавила поддержку для языков .NET и интеграцию с IDE.</w:t>
      </w:r>
    </w:p>
    <w:p w:rsidR="00496BC1" w:rsidRDefault="00496BC1" w:rsidP="00557F3E"/>
    <w:p w:rsidR="00496BC1" w:rsidRPr="00CA77AD" w:rsidRDefault="00496BC1" w:rsidP="00496BC1">
      <w:pPr>
        <w:pStyle w:val="a5"/>
      </w:pPr>
      <w:r>
        <w:rPr>
          <w:lang w:val="en-US"/>
        </w:rPr>
        <w:t>HTML</w:t>
      </w:r>
    </w:p>
    <w:p w:rsidR="00496BC1" w:rsidRPr="00CA77AD" w:rsidRDefault="00496BC1" w:rsidP="00496BC1">
      <w:proofErr w:type="gramStart"/>
      <w:r w:rsidRPr="00CA77AD">
        <w:rPr>
          <w:lang w:val="en-US"/>
        </w:rPr>
        <w:t>HTML</w:t>
      </w:r>
      <w:r w:rsidRPr="00CA77AD">
        <w:t xml:space="preserve"> — стандартный язык разметки документов во Всемирной паутине.</w:t>
      </w:r>
      <w:proofErr w:type="gramEnd"/>
      <w:r w:rsidRPr="00CA77AD">
        <w:t xml:space="preserve"> Большинство веб-страниц создаются при помощи языка </w:t>
      </w:r>
      <w:r w:rsidRPr="00CA77AD">
        <w:rPr>
          <w:lang w:val="en-US"/>
        </w:rPr>
        <w:t>HTML</w:t>
      </w:r>
      <w:r w:rsidRPr="00CA77AD">
        <w:t xml:space="preserve"> (или </w:t>
      </w:r>
      <w:r w:rsidRPr="00CA77AD">
        <w:rPr>
          <w:lang w:val="en-US"/>
        </w:rPr>
        <w:t>XHTML</w:t>
      </w:r>
      <w:r w:rsidRPr="00CA77AD">
        <w:t xml:space="preserve">). Язык </w:t>
      </w:r>
      <w:r w:rsidRPr="00CA77AD">
        <w:rPr>
          <w:lang w:val="en-US"/>
        </w:rPr>
        <w:t>HTML</w:t>
      </w:r>
      <w:r w:rsidRPr="00CA77AD">
        <w:t xml:space="preserve"> интерпретируется браузерами и отображается в виде документа, в удобной для человека форме.</w:t>
      </w:r>
    </w:p>
    <w:p w:rsidR="00496BC1" w:rsidRDefault="00496BC1" w:rsidP="00557F3E"/>
    <w:p w:rsidR="00496BC1" w:rsidRDefault="00CA77AD" w:rsidP="00496BC1">
      <w:pPr>
        <w:pStyle w:val="a5"/>
      </w:pPr>
      <w:r>
        <w:rPr>
          <w:lang w:val="en-US"/>
        </w:rPr>
        <w:t>CSS</w:t>
      </w:r>
    </w:p>
    <w:p w:rsidR="00CA77AD" w:rsidRDefault="00CA77AD" w:rsidP="00496BC1">
      <w:r>
        <w:t>CSS — формальный язык описания внешнего вида документа, написанного с использованием языка разметки.</w:t>
      </w:r>
    </w:p>
    <w:p w:rsidR="00CA77AD" w:rsidRPr="00CA77AD" w:rsidRDefault="00CA77AD" w:rsidP="00CA77AD">
      <w:r>
        <w:t xml:space="preserve">Преимущественно используется как средство описания, оформления внешнего вида веб-страниц, написанных с помощью языков разметки HTML </w:t>
      </w:r>
      <w:r>
        <w:lastRenderedPageBreak/>
        <w:t>и XHTML, но может также применяться к любым XML-документам, например, к SVG или XUL.</w:t>
      </w:r>
    </w:p>
    <w:p w:rsidR="00CA77AD" w:rsidRDefault="00CA77AD" w:rsidP="00CA77AD">
      <w:proofErr w:type="gramStart"/>
      <w:r w:rsidRPr="00CA77AD">
        <w:rPr>
          <w:lang w:val="en-US"/>
        </w:rPr>
        <w:t>CSS</w:t>
      </w:r>
      <w:r w:rsidRPr="00CA77AD">
        <w:t xml:space="preserve"> используется создателями веб-страниц для задания цветов, шрифтов, расположения отдельных блоков и других аспектов представления внешнего вида этих веб-страниц.</w:t>
      </w:r>
      <w:proofErr w:type="gramEnd"/>
      <w:r w:rsidRPr="00CA77AD">
        <w:t xml:space="preserve"> Основной целью разработки </w:t>
      </w:r>
      <w:r w:rsidRPr="00CA77AD">
        <w:rPr>
          <w:lang w:val="en-US"/>
        </w:rPr>
        <w:t>CSS</w:t>
      </w:r>
      <w:r w:rsidRPr="00CA77AD">
        <w:t xml:space="preserve"> являлось разделение описания логической структуры веб-страницы (которое производится с помощью </w:t>
      </w:r>
      <w:r w:rsidRPr="00CA77AD">
        <w:rPr>
          <w:lang w:val="en-US"/>
        </w:rPr>
        <w:t>HTML</w:t>
      </w:r>
      <w:r w:rsidRPr="00CA77AD">
        <w:t xml:space="preserve"> или других языков разметки) от описания внешнего вида этой веб-страницы (которое теперь производится с помощью формального языка </w:t>
      </w:r>
      <w:r w:rsidRPr="00CA77AD">
        <w:rPr>
          <w:lang w:val="en-US"/>
        </w:rPr>
        <w:t>CSS</w:t>
      </w:r>
      <w:r w:rsidRPr="00CA77AD">
        <w:t>). Такое разделение может увеличить доступность документа, предоставить большую гибкость и возможность управления его представлением, а также уменьшить сложность и повторяемость в структурном содержимом.</w:t>
      </w:r>
    </w:p>
    <w:p w:rsidR="00705406" w:rsidRDefault="00705406" w:rsidP="00557F3E"/>
    <w:p w:rsidR="00557F3E" w:rsidRDefault="00705406" w:rsidP="00705406">
      <w:pPr>
        <w:pStyle w:val="a5"/>
      </w:pPr>
      <w:r>
        <w:t>Выводы</w:t>
      </w:r>
    </w:p>
    <w:p w:rsidR="00557F3E" w:rsidRDefault="00557F3E" w:rsidP="00557F3E">
      <w:r>
        <w:t xml:space="preserve">В данном проекте </w:t>
      </w:r>
      <w:proofErr w:type="spellStart"/>
      <w:proofErr w:type="gramStart"/>
      <w:r>
        <w:t>проекте</w:t>
      </w:r>
      <w:proofErr w:type="spellEnd"/>
      <w:proofErr w:type="gramEnd"/>
      <w:r>
        <w:t xml:space="preserve"> в качестве языка реализации клиентской части был выбран язык </w:t>
      </w:r>
      <w:r>
        <w:rPr>
          <w:lang w:val="en-US"/>
        </w:rPr>
        <w:t>JavaScript</w:t>
      </w:r>
      <w:r w:rsidRPr="00557F3E">
        <w:t xml:space="preserve">. </w:t>
      </w:r>
      <w:r>
        <w:t>При этом учитывалось следу</w:t>
      </w:r>
      <w:r w:rsidR="00782E77">
        <w:t>ю</w:t>
      </w:r>
      <w:r>
        <w:t>щее:</w:t>
      </w:r>
    </w:p>
    <w:p w:rsidR="00557F3E" w:rsidRDefault="00557F3E" w:rsidP="00557F3E">
      <w:r>
        <w:t xml:space="preserve">- самая высокая распространённость у языка </w:t>
      </w:r>
      <w:r>
        <w:rPr>
          <w:lang w:val="en-US"/>
        </w:rPr>
        <w:t>JavaScript</w:t>
      </w:r>
      <w:r w:rsidRPr="00557F3E">
        <w:t xml:space="preserve">, </w:t>
      </w:r>
      <w:r>
        <w:t>он поддерживается всеми современными браузерами;</w:t>
      </w:r>
    </w:p>
    <w:p w:rsidR="00557F3E" w:rsidRDefault="00557F3E" w:rsidP="00557F3E">
      <w:r>
        <w:t>- большое количество документации по этому языку;</w:t>
      </w:r>
    </w:p>
    <w:p w:rsidR="00557F3E" w:rsidRDefault="00557F3E" w:rsidP="00557F3E">
      <w:r>
        <w:t>- приемлемая производительность при выполнении сценариев;</w:t>
      </w:r>
    </w:p>
    <w:p w:rsidR="00557F3E" w:rsidRDefault="00557F3E" w:rsidP="00557F3E">
      <w:r>
        <w:t xml:space="preserve">- в отличие от </w:t>
      </w:r>
      <w:proofErr w:type="spellStart"/>
      <w:r w:rsidRPr="00557F3E">
        <w:t>ActionScript</w:t>
      </w:r>
      <w:proofErr w:type="spellEnd"/>
      <w:r>
        <w:t xml:space="preserve"> и </w:t>
      </w:r>
      <w:proofErr w:type="spellStart"/>
      <w:r>
        <w:t>Silverlight</w:t>
      </w:r>
      <w:proofErr w:type="spellEnd"/>
      <w:r>
        <w:t xml:space="preserve"> для его работы не нужны отдельные </w:t>
      </w:r>
      <w:proofErr w:type="gramStart"/>
      <w:r>
        <w:t>плагины</w:t>
      </w:r>
      <w:proofErr w:type="gramEnd"/>
      <w:r>
        <w:t xml:space="preserve"> и он работает из под любой операционной системы;</w:t>
      </w:r>
    </w:p>
    <w:p w:rsidR="00557F3E" w:rsidRDefault="00557F3E" w:rsidP="00557F3E">
      <w:r>
        <w:t>- простота отладки и высокая скорость разработки.</w:t>
      </w:r>
    </w:p>
    <w:p w:rsidR="00782E77" w:rsidRPr="00782E77" w:rsidRDefault="00782E77" w:rsidP="00557F3E">
      <w:r>
        <w:t xml:space="preserve">Также используется связка </w:t>
      </w:r>
      <w:r>
        <w:rPr>
          <w:lang w:val="en-US"/>
        </w:rPr>
        <w:t>HTML</w:t>
      </w:r>
      <w:r w:rsidRPr="00782E77">
        <w:t>+</w:t>
      </w:r>
      <w:r>
        <w:rPr>
          <w:lang w:val="en-US"/>
        </w:rPr>
        <w:t>CSS</w:t>
      </w:r>
      <w:r w:rsidRPr="00782E77">
        <w:t xml:space="preserve">, </w:t>
      </w:r>
      <w:r>
        <w:t>ставшая стандартом в веб-программировании.</w:t>
      </w:r>
    </w:p>
    <w:p w:rsidR="00004792" w:rsidRDefault="00004792">
      <w:pPr>
        <w:spacing w:line="240" w:lineRule="auto"/>
        <w:ind w:firstLine="0"/>
        <w:jc w:val="left"/>
        <w:rPr>
          <w:rFonts w:asciiTheme="majorHAnsi" w:eastAsiaTheme="majorEastAsia" w:hAnsiTheme="majorHAnsi"/>
          <w:b/>
          <w:bCs/>
          <w:szCs w:val="26"/>
        </w:rPr>
      </w:pPr>
      <w:r>
        <w:br w:type="page"/>
      </w:r>
    </w:p>
    <w:p w:rsidR="001E3E37" w:rsidRDefault="0047457B" w:rsidP="0047457B">
      <w:pPr>
        <w:pStyle w:val="3"/>
      </w:pPr>
      <w:bookmarkStart w:id="10" w:name="_Toc325408831"/>
      <w:r>
        <w:lastRenderedPageBreak/>
        <w:t xml:space="preserve">1.2.3. </w:t>
      </w:r>
      <w:r w:rsidR="00B0234D">
        <w:t>С</w:t>
      </w:r>
      <w:r>
        <w:t>пособ</w:t>
      </w:r>
      <w:r w:rsidR="00FC5735">
        <w:t>ы</w:t>
      </w:r>
      <w:r>
        <w:t xml:space="preserve"> хранения информации</w:t>
      </w:r>
      <w:bookmarkEnd w:id="10"/>
    </w:p>
    <w:p w:rsidR="0047457B" w:rsidRDefault="00FC5735" w:rsidP="001E3E37">
      <w:r>
        <w:t xml:space="preserve">Современные системы управления сайтами используют 2 </w:t>
      </w:r>
      <w:proofErr w:type="gramStart"/>
      <w:r>
        <w:t>основных</w:t>
      </w:r>
      <w:proofErr w:type="gramEnd"/>
      <w:r>
        <w:t xml:space="preserve"> подхода для хранения информации:</w:t>
      </w:r>
    </w:p>
    <w:p w:rsidR="00FC5735" w:rsidRDefault="00FC5735" w:rsidP="001E3E37">
      <w:r>
        <w:t>- файловый метод</w:t>
      </w:r>
    </w:p>
    <w:p w:rsidR="00FC5735" w:rsidRDefault="00FC5735" w:rsidP="001E3E37">
      <w:r>
        <w:t>- метод с использованием баз данных.</w:t>
      </w:r>
    </w:p>
    <w:p w:rsidR="00FC5735" w:rsidRDefault="00FC5735" w:rsidP="001E3E37">
      <w:r>
        <w:t>Различия данных подходов состоят в том, что в первом случае информация о пользователях, об их действиях и контент располагается в отдельных текстовых, либо бинарных файлах, откуда потом считывается во время запросов программным путем на стороне самого приложения. В случае баз данных, информация содержится в хранилище, жестко не связанн</w:t>
      </w:r>
      <w:r w:rsidR="003C7149">
        <w:t>о</w:t>
      </w:r>
      <w:r>
        <w:t xml:space="preserve">м с организацией файловой структуры, информация извлекается специальными запросами </w:t>
      </w:r>
      <w:r w:rsidR="003C7149">
        <w:t xml:space="preserve">(как </w:t>
      </w:r>
      <w:proofErr w:type="gramStart"/>
      <w:r w:rsidR="003C7149">
        <w:t>правило</w:t>
      </w:r>
      <w:proofErr w:type="gramEnd"/>
      <w:r w:rsidR="003C7149">
        <w:t xml:space="preserve"> на </w:t>
      </w:r>
      <w:r w:rsidR="003C7149">
        <w:rPr>
          <w:lang w:val="en-US"/>
        </w:rPr>
        <w:t>SQL</w:t>
      </w:r>
      <w:r w:rsidR="003C7149" w:rsidRPr="003C7149">
        <w:t>-</w:t>
      </w:r>
      <w:r w:rsidR="003C7149">
        <w:t>языке запросов) на стороне системы управления базами данных (СУБД).</w:t>
      </w:r>
    </w:p>
    <w:p w:rsidR="003C7149" w:rsidRDefault="003C7149" w:rsidP="001E3E37">
      <w:r>
        <w:t>Преимущества файлового подхода:</w:t>
      </w:r>
    </w:p>
    <w:p w:rsidR="003C7149" w:rsidRPr="00AB51CA" w:rsidRDefault="003C7149" w:rsidP="001E3E37">
      <w:r>
        <w:t>- скорость чтения информации при маленьких объемах во многих случаях будет выше</w:t>
      </w:r>
      <w:r w:rsidR="00AB51CA" w:rsidRPr="00AB51CA">
        <w:t>;</w:t>
      </w:r>
    </w:p>
    <w:p w:rsidR="003C7149" w:rsidRPr="00AB51CA" w:rsidRDefault="003C7149" w:rsidP="001E3E37">
      <w:r>
        <w:t>- информация, методы ее считывания и хранения не зависят от используемых СУБД, а напрямую зависит от разр</w:t>
      </w:r>
      <w:r w:rsidR="00AB51CA">
        <w:t>аботчика веб-приложения</w:t>
      </w:r>
      <w:r w:rsidR="00AB51CA" w:rsidRPr="00AB51CA">
        <w:t>;</w:t>
      </w:r>
    </w:p>
    <w:p w:rsidR="003C7149" w:rsidRPr="00AB51CA" w:rsidRDefault="003C7149" w:rsidP="001E3E37">
      <w:r>
        <w:t xml:space="preserve">- как следствие неиспользования СУБД уменьшается конечная стоимость разработки и размещения </w:t>
      </w:r>
      <w:proofErr w:type="gramStart"/>
      <w:r>
        <w:t>на</w:t>
      </w:r>
      <w:proofErr w:type="gramEnd"/>
      <w:r>
        <w:t xml:space="preserve"> сторонних хостингах</w:t>
      </w:r>
      <w:r w:rsidR="00AB51CA" w:rsidRPr="00AB51CA">
        <w:t>;</w:t>
      </w:r>
    </w:p>
    <w:p w:rsidR="003C7149" w:rsidRPr="00AB51CA" w:rsidRDefault="003C7149" w:rsidP="001E3E37">
      <w:r>
        <w:t>- возможность считывать информацию вручную, без веб-приложения, в случае использования текстового формата хранения данных</w:t>
      </w:r>
      <w:r w:rsidR="00AB51CA" w:rsidRPr="00AB51CA">
        <w:t>.</w:t>
      </w:r>
    </w:p>
    <w:p w:rsidR="003C7149" w:rsidRDefault="003C7149" w:rsidP="001E3E37">
      <w:r>
        <w:t>Недостатки данного подхода:</w:t>
      </w:r>
    </w:p>
    <w:p w:rsidR="003C7149" w:rsidRPr="00AB51CA" w:rsidRDefault="003C7149" w:rsidP="001E3E37">
      <w:r>
        <w:t>- низкая скорость разработки</w:t>
      </w:r>
      <w:r w:rsidR="00AB51CA" w:rsidRPr="00AB51CA">
        <w:t>;</w:t>
      </w:r>
    </w:p>
    <w:p w:rsidR="003C7149" w:rsidRPr="00AB51CA" w:rsidRDefault="003C7149" w:rsidP="001E3E37">
      <w:r>
        <w:t>- низкая отказоустойчивость</w:t>
      </w:r>
      <w:r w:rsidR="00AB51CA" w:rsidRPr="00AB51CA">
        <w:t>;</w:t>
      </w:r>
    </w:p>
    <w:p w:rsidR="003C7149" w:rsidRPr="00AB51CA" w:rsidRDefault="003C7149" w:rsidP="001E3E37">
      <w:r>
        <w:t>- низкая производительность при больших наборах данных</w:t>
      </w:r>
      <w:r w:rsidR="00AB51CA" w:rsidRPr="00AB51CA">
        <w:t>;</w:t>
      </w:r>
    </w:p>
    <w:p w:rsidR="003C7149" w:rsidRPr="00AB51CA" w:rsidRDefault="003C7149" w:rsidP="001E3E37">
      <w:r>
        <w:t>- вероятность увеличения количества файлов и потери возможности организации работы с ними</w:t>
      </w:r>
      <w:r w:rsidR="00AB51CA" w:rsidRPr="00AB51CA">
        <w:t>.</w:t>
      </w:r>
    </w:p>
    <w:p w:rsidR="003C7149" w:rsidRDefault="003C7149" w:rsidP="001E3E37">
      <w:r>
        <w:t>Достоинства использования баз данных:</w:t>
      </w:r>
    </w:p>
    <w:p w:rsidR="003C7149" w:rsidRPr="00AB51CA" w:rsidRDefault="003C7149" w:rsidP="001E3E37">
      <w:r>
        <w:lastRenderedPageBreak/>
        <w:t>- отказоустойчивость. Низкая вероятность того, что при отказе веб-приложения информация будет испорчена</w:t>
      </w:r>
      <w:r w:rsidR="00AB51CA" w:rsidRPr="00AB51CA">
        <w:t>;</w:t>
      </w:r>
    </w:p>
    <w:p w:rsidR="003C7149" w:rsidRPr="00AB51CA" w:rsidRDefault="003C7149" w:rsidP="001E3E37">
      <w:r>
        <w:t xml:space="preserve">- удобство использования. Современные СУБД имеют графический веб-интерфейс, визуальный редактор записей и </w:t>
      </w:r>
      <w:proofErr w:type="spellStart"/>
      <w:r>
        <w:t>постоитель</w:t>
      </w:r>
      <w:proofErr w:type="spellEnd"/>
      <w:r>
        <w:t xml:space="preserve"> диаграмм, а также возможности экспорта и импорта</w:t>
      </w:r>
      <w:r w:rsidR="00AB51CA" w:rsidRPr="00AB51CA">
        <w:t>;</w:t>
      </w:r>
    </w:p>
    <w:p w:rsidR="003C7149" w:rsidRDefault="003C7149" w:rsidP="001E3E37">
      <w:r>
        <w:t xml:space="preserve">- </w:t>
      </w:r>
      <w:r w:rsidR="00196529">
        <w:t>высокая</w:t>
      </w:r>
      <w:r>
        <w:t xml:space="preserve"> скорость разработки. При использовании языка запроса </w:t>
      </w:r>
      <w:r w:rsidR="00196529">
        <w:rPr>
          <w:lang w:val="en-US"/>
        </w:rPr>
        <w:t>SQL</w:t>
      </w:r>
      <w:r w:rsidR="00196529">
        <w:t>, возможно получать необходимую информацию из нескольких таблиц в удобном для веб-приложения формате, с использованием фильтров и сортировок.</w:t>
      </w:r>
    </w:p>
    <w:p w:rsidR="00BD2DF2" w:rsidRDefault="00BD2DF2" w:rsidP="00BD2DF2">
      <w:r>
        <w:t>Недостатки данного подхода:</w:t>
      </w:r>
    </w:p>
    <w:p w:rsidR="00BD2DF2" w:rsidRDefault="00BD2DF2" w:rsidP="00BD2DF2">
      <w:r>
        <w:t>- необходимость использовать СУБД на стороне сервера, из-за чего повышаются возможные расходы на содержание приложения.</w:t>
      </w:r>
    </w:p>
    <w:p w:rsidR="00801BF1" w:rsidRDefault="00801BF1" w:rsidP="00BD2DF2"/>
    <w:p w:rsidR="00BD2DF2" w:rsidRPr="00366A3C" w:rsidRDefault="00BD2DF2" w:rsidP="00BD2DF2">
      <w:r>
        <w:t xml:space="preserve">Для данной работы был выбран способ хранения с использованием баз данных. Была выбрана бесплатная СУБД </w:t>
      </w:r>
      <w:r>
        <w:rPr>
          <w:lang w:val="en-US"/>
        </w:rPr>
        <w:t>MySQL</w:t>
      </w:r>
      <w:r w:rsidRPr="00366A3C">
        <w:t>.</w:t>
      </w:r>
    </w:p>
    <w:p w:rsidR="00BD2DF2" w:rsidRPr="00DC19AD" w:rsidRDefault="00BD2DF2" w:rsidP="00BD2DF2">
      <w:r>
        <w:t xml:space="preserve">Данная СУБД имеет </w:t>
      </w:r>
      <w:proofErr w:type="gramStart"/>
      <w:r w:rsidR="00DC19AD">
        <w:t>удобный</w:t>
      </w:r>
      <w:proofErr w:type="gramEnd"/>
      <w:r w:rsidR="00DC19AD">
        <w:t xml:space="preserve"> </w:t>
      </w:r>
      <w:r>
        <w:t>веб-интерфейс</w:t>
      </w:r>
      <w:r w:rsidR="00DC19AD">
        <w:t xml:space="preserve"> </w:t>
      </w:r>
      <w:proofErr w:type="spellStart"/>
      <w:r w:rsidR="00DC19AD">
        <w:rPr>
          <w:lang w:val="en-US"/>
        </w:rPr>
        <w:t>phpMyAdmin</w:t>
      </w:r>
      <w:proofErr w:type="spellEnd"/>
      <w:r w:rsidR="00DC19AD" w:rsidRPr="00DC19AD">
        <w:t>.</w:t>
      </w:r>
    </w:p>
    <w:p w:rsidR="00BD2DF2" w:rsidRDefault="00BD2DF2" w:rsidP="00BD2DF2">
      <w:pPr>
        <w:rPr>
          <w:lang w:val="en-US"/>
        </w:rPr>
      </w:pPr>
      <w:r>
        <w:rPr>
          <w:noProof/>
          <w:lang w:eastAsia="ru-RU"/>
        </w:rPr>
        <w:drawing>
          <wp:inline distT="0" distB="0" distL="0" distR="0">
            <wp:extent cx="5932805" cy="2073275"/>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2805" cy="2073275"/>
                    </a:xfrm>
                    <a:prstGeom prst="rect">
                      <a:avLst/>
                    </a:prstGeom>
                    <a:noFill/>
                    <a:ln>
                      <a:noFill/>
                    </a:ln>
                  </pic:spPr>
                </pic:pic>
              </a:graphicData>
            </a:graphic>
          </wp:inline>
        </w:drawing>
      </w:r>
    </w:p>
    <w:p w:rsidR="00DC19AD" w:rsidRPr="002013FE" w:rsidRDefault="002013FE" w:rsidP="002013FE">
      <w:pPr>
        <w:pStyle w:val="afb"/>
      </w:pPr>
      <w:r>
        <w:t>Рис</w:t>
      </w:r>
      <w:r w:rsidRPr="001E1C5D">
        <w:t xml:space="preserve">.  </w:t>
      </w:r>
      <w:r>
        <w:fldChar w:fldCharType="begin"/>
      </w:r>
      <w:r w:rsidRPr="001E1C5D">
        <w:instrText xml:space="preserve"> </w:instrText>
      </w:r>
      <w:r w:rsidRPr="00974BDE">
        <w:rPr>
          <w:lang w:val="en-US"/>
        </w:rPr>
        <w:instrText>SEQ</w:instrText>
      </w:r>
      <w:r w:rsidRPr="001E1C5D">
        <w:instrText xml:space="preserve"> </w:instrText>
      </w:r>
      <w:r>
        <w:instrText>Рис</w:instrText>
      </w:r>
      <w:r w:rsidRPr="001E1C5D">
        <w:instrText xml:space="preserve">._ \* </w:instrText>
      </w:r>
      <w:r w:rsidRPr="00974BDE">
        <w:rPr>
          <w:lang w:val="en-US"/>
        </w:rPr>
        <w:instrText>ARABIC</w:instrText>
      </w:r>
      <w:r w:rsidRPr="001E1C5D">
        <w:instrText xml:space="preserve"> </w:instrText>
      </w:r>
      <w:r>
        <w:fldChar w:fldCharType="separate"/>
      </w:r>
      <w:r w:rsidR="000A3B20" w:rsidRPr="00CA77AD">
        <w:rPr>
          <w:noProof/>
        </w:rPr>
        <w:t>6</w:t>
      </w:r>
      <w:r>
        <w:fldChar w:fldCharType="end"/>
      </w:r>
      <w:r w:rsidRPr="001E1C5D">
        <w:t xml:space="preserve">. </w:t>
      </w:r>
      <w:r>
        <w:t xml:space="preserve">Интерфейс </w:t>
      </w:r>
      <w:proofErr w:type="spellStart"/>
      <w:r>
        <w:rPr>
          <w:lang w:val="en-US"/>
        </w:rPr>
        <w:t>phpMyAdmin</w:t>
      </w:r>
      <w:proofErr w:type="spellEnd"/>
    </w:p>
    <w:p w:rsidR="00DC19AD" w:rsidRPr="00DC19AD" w:rsidRDefault="00DC19AD" w:rsidP="00BD2DF2">
      <w:r>
        <w:t xml:space="preserve">Главное преимущество выбранной СУБД в том, что работа с ней поддерживается серверным языком программирования </w:t>
      </w:r>
      <w:proofErr w:type="spellStart"/>
      <w:r>
        <w:rPr>
          <w:lang w:val="en-US"/>
        </w:rPr>
        <w:t>php</w:t>
      </w:r>
      <w:proofErr w:type="spellEnd"/>
      <w:r w:rsidRPr="00DC19AD">
        <w:t xml:space="preserve"> </w:t>
      </w:r>
      <w:r>
        <w:t xml:space="preserve">на уровне языка, главная работа разработчика сводится к написанию </w:t>
      </w:r>
      <w:r>
        <w:rPr>
          <w:lang w:val="en-US"/>
        </w:rPr>
        <w:t>SQL</w:t>
      </w:r>
      <w:r w:rsidRPr="001E1C5D">
        <w:t>-</w:t>
      </w:r>
      <w:r>
        <w:t>скриптов для чтения необходимой информации.</w:t>
      </w:r>
    </w:p>
    <w:p w:rsidR="00004792" w:rsidRDefault="00004792">
      <w:pPr>
        <w:spacing w:line="240" w:lineRule="auto"/>
        <w:ind w:firstLine="0"/>
        <w:jc w:val="left"/>
        <w:rPr>
          <w:rFonts w:asciiTheme="majorHAnsi" w:eastAsiaTheme="majorEastAsia" w:hAnsiTheme="majorHAnsi"/>
          <w:b/>
          <w:bCs/>
          <w:iCs/>
          <w:sz w:val="32"/>
          <w:szCs w:val="28"/>
        </w:rPr>
      </w:pPr>
      <w:r>
        <w:br w:type="page"/>
      </w:r>
    </w:p>
    <w:p w:rsidR="00476F86" w:rsidRDefault="005812FD" w:rsidP="000806AD">
      <w:pPr>
        <w:pStyle w:val="2"/>
      </w:pPr>
      <w:bookmarkStart w:id="11" w:name="_Toc325408832"/>
      <w:r>
        <w:lastRenderedPageBreak/>
        <w:t>1.</w:t>
      </w:r>
      <w:r w:rsidR="005432F4">
        <w:t>3</w:t>
      </w:r>
      <w:r>
        <w:t xml:space="preserve">. Анализ </w:t>
      </w:r>
      <w:r w:rsidR="003A53BE">
        <w:t xml:space="preserve">и выбор </w:t>
      </w:r>
      <w:r>
        <w:t>программных средств</w:t>
      </w:r>
      <w:r w:rsidR="00C7757C">
        <w:t xml:space="preserve"> разработки</w:t>
      </w:r>
      <w:bookmarkEnd w:id="11"/>
    </w:p>
    <w:p w:rsidR="00B84D66" w:rsidRDefault="00B84D66" w:rsidP="00783A04">
      <w:pPr>
        <w:pStyle w:val="3"/>
      </w:pPr>
      <w:bookmarkStart w:id="12" w:name="_Toc325408833"/>
      <w:r>
        <w:t>1.3.1. Веб-серверы</w:t>
      </w:r>
      <w:bookmarkEnd w:id="12"/>
    </w:p>
    <w:p w:rsidR="007E49DA" w:rsidRDefault="007E49DA" w:rsidP="007E49DA">
      <w:r>
        <w:t>Выбор сервера, исполняющего серверную часть приложения</w:t>
      </w:r>
      <w:r w:rsidR="00455BAF">
        <w:t>,</w:t>
      </w:r>
      <w:r>
        <w:t xml:space="preserve"> обусловлен выбранными технологиями: </w:t>
      </w:r>
      <w:proofErr w:type="gramStart"/>
      <w:r>
        <w:rPr>
          <w:lang w:val="en-US"/>
        </w:rPr>
        <w:t>PHP</w:t>
      </w:r>
      <w:r w:rsidRPr="007E49DA">
        <w:t xml:space="preserve"> </w:t>
      </w:r>
      <w:r>
        <w:t xml:space="preserve">и </w:t>
      </w:r>
      <w:r>
        <w:rPr>
          <w:lang w:val="en-US"/>
        </w:rPr>
        <w:t>MySQL</w:t>
      </w:r>
      <w:r w:rsidRPr="007E49DA">
        <w:t>.</w:t>
      </w:r>
      <w:proofErr w:type="gramEnd"/>
    </w:p>
    <w:p w:rsidR="007E49DA" w:rsidRPr="00366A3C" w:rsidRDefault="00366A3C" w:rsidP="007E49DA">
      <w:r w:rsidRPr="00366A3C">
        <w:t>Для вы</w:t>
      </w:r>
      <w:r>
        <w:t xml:space="preserve">полнения сценариев на языке </w:t>
      </w:r>
      <w:r>
        <w:rPr>
          <w:lang w:val="en-US"/>
        </w:rPr>
        <w:t>PHP</w:t>
      </w:r>
      <w:r w:rsidRPr="00366A3C">
        <w:t xml:space="preserve"> </w:t>
      </w:r>
      <w:r>
        <w:t xml:space="preserve">необходимо использовать сервер </w:t>
      </w:r>
      <w:r>
        <w:rPr>
          <w:lang w:val="en-US"/>
        </w:rPr>
        <w:t>Apache</w:t>
      </w:r>
      <w:r w:rsidRPr="00366A3C">
        <w:t>.</w:t>
      </w:r>
    </w:p>
    <w:p w:rsidR="00366A3C" w:rsidRDefault="00366A3C" w:rsidP="00366A3C">
      <w:proofErr w:type="spellStart"/>
      <w:r>
        <w:t>Apache</w:t>
      </w:r>
      <w:proofErr w:type="spellEnd"/>
      <w:r>
        <w:t xml:space="preserve"> является кроссплатформенным ПО, поддерживает операционные системы </w:t>
      </w:r>
      <w:proofErr w:type="spellStart"/>
      <w:r>
        <w:t>Linux</w:t>
      </w:r>
      <w:proofErr w:type="spellEnd"/>
      <w:r>
        <w:t xml:space="preserve">, BSD, </w:t>
      </w:r>
      <w:proofErr w:type="spellStart"/>
      <w:r>
        <w:t>Mac</w:t>
      </w:r>
      <w:proofErr w:type="spellEnd"/>
      <w:r>
        <w:t xml:space="preserve"> OS, </w:t>
      </w:r>
      <w:proofErr w:type="spellStart"/>
      <w:r>
        <w:t>Microsoft</w:t>
      </w:r>
      <w:proofErr w:type="spellEnd"/>
      <w:r>
        <w:t xml:space="preserve"> </w:t>
      </w:r>
      <w:proofErr w:type="spellStart"/>
      <w:r>
        <w:t>Windows</w:t>
      </w:r>
      <w:proofErr w:type="spellEnd"/>
      <w:r>
        <w:t xml:space="preserve">, </w:t>
      </w:r>
      <w:proofErr w:type="spellStart"/>
      <w:r>
        <w:t>Novell</w:t>
      </w:r>
      <w:proofErr w:type="spellEnd"/>
      <w:r>
        <w:t xml:space="preserve"> </w:t>
      </w:r>
      <w:proofErr w:type="spellStart"/>
      <w:r>
        <w:t>NetWare</w:t>
      </w:r>
      <w:proofErr w:type="spellEnd"/>
      <w:r>
        <w:t xml:space="preserve">, </w:t>
      </w:r>
      <w:proofErr w:type="spellStart"/>
      <w:r>
        <w:t>BeOS</w:t>
      </w:r>
      <w:proofErr w:type="spellEnd"/>
      <w:r>
        <w:t>.</w:t>
      </w:r>
    </w:p>
    <w:p w:rsidR="00366A3C" w:rsidRPr="001E1C5D" w:rsidRDefault="00366A3C" w:rsidP="00366A3C">
      <w:r>
        <w:t xml:space="preserve">Основными достоинствами </w:t>
      </w:r>
      <w:proofErr w:type="spellStart"/>
      <w:r>
        <w:t>Apache</w:t>
      </w:r>
      <w:proofErr w:type="spellEnd"/>
      <w:r>
        <w:t xml:space="preserve"> считаются надёжность и гибкость конфигурации. Он позволяет подключать внешние модули для предоставления данных, использовать СУБД для аутентификации пользователей, модифицировать сообщения об ошибках и т. д.</w:t>
      </w:r>
    </w:p>
    <w:p w:rsidR="00366A3C" w:rsidRDefault="00366A3C" w:rsidP="00366A3C">
      <w:pPr>
        <w:tabs>
          <w:tab w:val="left" w:pos="6229"/>
        </w:tabs>
      </w:pPr>
      <w:proofErr w:type="gramStart"/>
      <w:r>
        <w:rPr>
          <w:lang w:val="en-US"/>
        </w:rPr>
        <w:t>Apache</w:t>
      </w:r>
      <w:r w:rsidRPr="00366A3C">
        <w:t xml:space="preserve"> </w:t>
      </w:r>
      <w:r>
        <w:t xml:space="preserve">поддерживает множество современных языков, среди которых </w:t>
      </w:r>
      <w:r>
        <w:rPr>
          <w:lang w:val="en-US"/>
        </w:rPr>
        <w:t>PHP</w:t>
      </w:r>
      <w:r w:rsidRPr="00366A3C">
        <w:t xml:space="preserve">, </w:t>
      </w:r>
      <w:r w:rsidRPr="00366A3C">
        <w:rPr>
          <w:lang w:val="en-US"/>
        </w:rPr>
        <w:t>Python</w:t>
      </w:r>
      <w:r>
        <w:t xml:space="preserve">, </w:t>
      </w:r>
      <w:r>
        <w:rPr>
          <w:lang w:val="en-US"/>
        </w:rPr>
        <w:t>Ruby</w:t>
      </w:r>
      <w:r>
        <w:t xml:space="preserve">, </w:t>
      </w:r>
      <w:r>
        <w:rPr>
          <w:lang w:val="en-US"/>
        </w:rPr>
        <w:t>Perl</w:t>
      </w:r>
      <w:r>
        <w:t>, ASP.</w:t>
      </w:r>
      <w:proofErr w:type="gramEnd"/>
    </w:p>
    <w:p w:rsidR="00366A3C" w:rsidRPr="00366A3C" w:rsidRDefault="00366A3C" w:rsidP="00366A3C">
      <w:pPr>
        <w:tabs>
          <w:tab w:val="left" w:pos="6229"/>
        </w:tabs>
      </w:pPr>
      <w:r>
        <w:t xml:space="preserve">Для использования связки </w:t>
      </w:r>
      <w:r>
        <w:rPr>
          <w:lang w:val="en-US"/>
        </w:rPr>
        <w:t>PHP</w:t>
      </w:r>
      <w:r w:rsidRPr="00366A3C">
        <w:t>+</w:t>
      </w:r>
      <w:r>
        <w:rPr>
          <w:lang w:val="en-US"/>
        </w:rPr>
        <w:t>MySQL</w:t>
      </w:r>
      <w:r w:rsidRPr="00366A3C">
        <w:t xml:space="preserve"> </w:t>
      </w:r>
      <w:r>
        <w:t xml:space="preserve">была использована сборка сервера </w:t>
      </w:r>
      <w:r>
        <w:rPr>
          <w:lang w:val="en-US"/>
        </w:rPr>
        <w:t>XAMPP</w:t>
      </w:r>
      <w:r w:rsidRPr="00366A3C">
        <w:t>.</w:t>
      </w:r>
    </w:p>
    <w:p w:rsidR="00366A3C" w:rsidRDefault="00366A3C" w:rsidP="00366A3C">
      <w:pPr>
        <w:tabs>
          <w:tab w:val="left" w:pos="6229"/>
        </w:tabs>
      </w:pPr>
      <w:r w:rsidRPr="00366A3C">
        <w:t xml:space="preserve">XAMPP — кроссплатформенная сборка веб-сервера, содержащая </w:t>
      </w:r>
      <w:proofErr w:type="spellStart"/>
      <w:r w:rsidRPr="00366A3C">
        <w:t>Apache</w:t>
      </w:r>
      <w:proofErr w:type="spellEnd"/>
      <w:r w:rsidRPr="00366A3C">
        <w:t xml:space="preserve">, </w:t>
      </w:r>
      <w:proofErr w:type="spellStart"/>
      <w:r w:rsidRPr="00366A3C">
        <w:t>MySQL</w:t>
      </w:r>
      <w:proofErr w:type="spellEnd"/>
      <w:r w:rsidRPr="00366A3C">
        <w:t xml:space="preserve">, интерпретатор скриптов PHP, язык программирования </w:t>
      </w:r>
      <w:proofErr w:type="spellStart"/>
      <w:r w:rsidRPr="00366A3C">
        <w:t>Perl</w:t>
      </w:r>
      <w:proofErr w:type="spellEnd"/>
      <w:r w:rsidRPr="00366A3C">
        <w:t xml:space="preserve"> и большое количество дополнительных библиотек, позволяющих запустить полноценный веб-сервер.</w:t>
      </w:r>
    </w:p>
    <w:p w:rsidR="005E2356" w:rsidRPr="005E2356" w:rsidRDefault="005E2356" w:rsidP="00366A3C">
      <w:pPr>
        <w:tabs>
          <w:tab w:val="left" w:pos="6229"/>
        </w:tabs>
      </w:pPr>
      <w:r w:rsidRPr="005E2356">
        <w:t>Изначально XAMPP создавался как инструмент для разработчиков, позволяя веб-дизайнерам и программистам тестировать свою работу, не используя Интернет. Для упрощения работы некоторые возможности и настройки безопасности отключены по умолчанию, и в целом XAMPP рекомендуется к использованию только</w:t>
      </w:r>
      <w:r>
        <w:t xml:space="preserve"> при разработке, локально.</w:t>
      </w:r>
    </w:p>
    <w:p w:rsidR="00366A3C" w:rsidRPr="00366A3C" w:rsidRDefault="005E2356" w:rsidP="00366A3C">
      <w:pPr>
        <w:tabs>
          <w:tab w:val="left" w:pos="6229"/>
        </w:tabs>
      </w:pPr>
      <w:r>
        <w:t>Выбор обусловлен бесплатностью, отсутствием сложной настройки – готовность к использованию сразу после установки.</w:t>
      </w:r>
    </w:p>
    <w:p w:rsidR="00BC0CFA" w:rsidRDefault="00BC0CFA">
      <w:pPr>
        <w:spacing w:line="240" w:lineRule="auto"/>
        <w:ind w:firstLine="0"/>
        <w:jc w:val="left"/>
        <w:rPr>
          <w:rFonts w:asciiTheme="majorHAnsi" w:eastAsiaTheme="majorEastAsia" w:hAnsiTheme="majorHAnsi"/>
          <w:b/>
          <w:bCs/>
          <w:szCs w:val="26"/>
        </w:rPr>
      </w:pPr>
      <w:r>
        <w:br w:type="page"/>
      </w:r>
    </w:p>
    <w:p w:rsidR="00B84D66" w:rsidRDefault="00B84D66" w:rsidP="00783A04">
      <w:pPr>
        <w:pStyle w:val="3"/>
      </w:pPr>
      <w:bookmarkStart w:id="13" w:name="_Toc325408834"/>
      <w:r w:rsidRPr="00783A04">
        <w:lastRenderedPageBreak/>
        <w:t>1.3.2. Среды разработки</w:t>
      </w:r>
      <w:bookmarkEnd w:id="13"/>
    </w:p>
    <w:p w:rsidR="002D6679" w:rsidRDefault="00355B79" w:rsidP="00355B79">
      <w:pPr>
        <w:pStyle w:val="a5"/>
      </w:pPr>
      <w:proofErr w:type="spellStart"/>
      <w:r w:rsidRPr="00355B79">
        <w:t>NetBeans</w:t>
      </w:r>
      <w:proofErr w:type="spellEnd"/>
      <w:r w:rsidRPr="00355B79">
        <w:t xml:space="preserve"> IDE</w:t>
      </w:r>
    </w:p>
    <w:p w:rsidR="002D6679" w:rsidRDefault="00355B79" w:rsidP="002D6679">
      <w:r>
        <w:rPr>
          <w:noProof/>
          <w:lang w:eastAsia="ru-RU"/>
        </w:rPr>
        <w:drawing>
          <wp:inline distT="0" distB="0" distL="0" distR="0" wp14:anchorId="1B4E8C4E" wp14:editId="505D0D4F">
            <wp:extent cx="5940425" cy="412316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0425" cy="4123166"/>
                    </a:xfrm>
                    <a:prstGeom prst="rect">
                      <a:avLst/>
                    </a:prstGeom>
                  </pic:spPr>
                </pic:pic>
              </a:graphicData>
            </a:graphic>
          </wp:inline>
        </w:drawing>
      </w:r>
    </w:p>
    <w:p w:rsidR="002013FE" w:rsidRPr="002013FE" w:rsidRDefault="002013FE" w:rsidP="002013FE">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A3B20" w:rsidRPr="002B1FBB">
        <w:rPr>
          <w:noProof/>
        </w:rPr>
        <w:t>7</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разработки</w:t>
      </w:r>
    </w:p>
    <w:p w:rsidR="00355B79" w:rsidRDefault="00355B79" w:rsidP="00355B79">
      <w:proofErr w:type="spellStart"/>
      <w:r>
        <w:t>NetBeans</w:t>
      </w:r>
      <w:proofErr w:type="spellEnd"/>
      <w:r>
        <w:t xml:space="preserve"> IDE — свободная интегрированная среда разработки приложений (IDE) на языках программирования </w:t>
      </w:r>
      <w:proofErr w:type="spellStart"/>
      <w:r>
        <w:t>Java</w:t>
      </w:r>
      <w:proofErr w:type="spellEnd"/>
      <w:r>
        <w:t xml:space="preserve">, </w:t>
      </w:r>
      <w:proofErr w:type="spellStart"/>
      <w:r>
        <w:t>JavaFX</w:t>
      </w:r>
      <w:proofErr w:type="spellEnd"/>
      <w:r>
        <w:t xml:space="preserve">, </w:t>
      </w:r>
      <w:proofErr w:type="spellStart"/>
      <w:r>
        <w:t>Python</w:t>
      </w:r>
      <w:proofErr w:type="spellEnd"/>
      <w:r>
        <w:t xml:space="preserve">, PHP, </w:t>
      </w:r>
      <w:proofErr w:type="spellStart"/>
      <w:r>
        <w:t>JavaScript</w:t>
      </w:r>
      <w:proofErr w:type="spellEnd"/>
      <w:r>
        <w:t>, C++, Ада и ряда других.</w:t>
      </w:r>
    </w:p>
    <w:p w:rsidR="00355B79" w:rsidRDefault="00355B79" w:rsidP="00355B79">
      <w:r>
        <w:t xml:space="preserve">Для разработки программ в среде </w:t>
      </w:r>
      <w:proofErr w:type="spellStart"/>
      <w:r>
        <w:t>NetBeans</w:t>
      </w:r>
      <w:proofErr w:type="spellEnd"/>
      <w:r>
        <w:t xml:space="preserve"> и для успешной инсталляции и работы самой среды </w:t>
      </w:r>
      <w:proofErr w:type="spellStart"/>
      <w:r>
        <w:t>NetBeans</w:t>
      </w:r>
      <w:proofErr w:type="spellEnd"/>
      <w:r>
        <w:t xml:space="preserve"> должен быть предварительно установлен </w:t>
      </w:r>
      <w:proofErr w:type="spellStart"/>
      <w:r>
        <w:t>Sun</w:t>
      </w:r>
      <w:proofErr w:type="spellEnd"/>
      <w:r>
        <w:t xml:space="preserve"> JDK или J2EE SDK подходящей версии. Среда разработки </w:t>
      </w:r>
      <w:proofErr w:type="spellStart"/>
      <w:r>
        <w:t>NetBeans</w:t>
      </w:r>
      <w:proofErr w:type="spellEnd"/>
      <w:r>
        <w:t xml:space="preserve"> по умолчанию поддерживала разработку для платформ J2SE и J2EE. </w:t>
      </w:r>
      <w:proofErr w:type="gramStart"/>
      <w:r>
        <w:t xml:space="preserve">Начиная с версии 6.0 </w:t>
      </w:r>
      <w:proofErr w:type="spellStart"/>
      <w:r>
        <w:t>Netbeans</w:t>
      </w:r>
      <w:proofErr w:type="spellEnd"/>
      <w:r>
        <w:t xml:space="preserve"> поддерживает разработку дл</w:t>
      </w:r>
      <w:r w:rsidR="001B1888">
        <w:t>я</w:t>
      </w:r>
      <w:proofErr w:type="gramEnd"/>
      <w:r w:rsidR="001B1888">
        <w:t xml:space="preserve"> мобильных платформ J2ME, C++ </w:t>
      </w:r>
      <w:r>
        <w:t>и PHP без установки дополнительных компонентов.</w:t>
      </w:r>
    </w:p>
    <w:p w:rsidR="00355B79" w:rsidRDefault="00355B79" w:rsidP="00355B79">
      <w:r>
        <w:t xml:space="preserve">Проект </w:t>
      </w:r>
      <w:proofErr w:type="spellStart"/>
      <w:r>
        <w:t>NetBeans</w:t>
      </w:r>
      <w:proofErr w:type="spellEnd"/>
      <w:r>
        <w:t xml:space="preserve"> IDE поддерживается и спонсируется компанией </w:t>
      </w:r>
      <w:proofErr w:type="spellStart"/>
      <w:r>
        <w:t>Oracle</w:t>
      </w:r>
      <w:proofErr w:type="spellEnd"/>
      <w:r>
        <w:t xml:space="preserve">, однако разработка </w:t>
      </w:r>
      <w:proofErr w:type="spellStart"/>
      <w:r>
        <w:t>NetBeans</w:t>
      </w:r>
      <w:proofErr w:type="spellEnd"/>
      <w:r>
        <w:t xml:space="preserve"> ведется независимым сообществом разработчиков-энтузиастов (</w:t>
      </w:r>
      <w:proofErr w:type="spellStart"/>
      <w:r>
        <w:t>NetBeans</w:t>
      </w:r>
      <w:proofErr w:type="spellEnd"/>
      <w:r>
        <w:t xml:space="preserve"> </w:t>
      </w:r>
      <w:proofErr w:type="spellStart"/>
      <w:r>
        <w:t>Community</w:t>
      </w:r>
      <w:proofErr w:type="spellEnd"/>
      <w:r>
        <w:t xml:space="preserve">) и компанией </w:t>
      </w:r>
      <w:proofErr w:type="spellStart"/>
      <w:r>
        <w:t>NetBeans</w:t>
      </w:r>
      <w:proofErr w:type="spellEnd"/>
      <w:r>
        <w:t xml:space="preserve"> </w:t>
      </w:r>
      <w:proofErr w:type="spellStart"/>
      <w:r>
        <w:t>Org</w:t>
      </w:r>
      <w:proofErr w:type="spellEnd"/>
      <w:r>
        <w:t>.</w:t>
      </w:r>
    </w:p>
    <w:p w:rsidR="001B1888" w:rsidRDefault="001B1888" w:rsidP="001B1888">
      <w:pPr>
        <w:pStyle w:val="a5"/>
      </w:pPr>
      <w:proofErr w:type="spellStart"/>
      <w:r w:rsidRPr="001B1888">
        <w:lastRenderedPageBreak/>
        <w:t>Notepad</w:t>
      </w:r>
      <w:proofErr w:type="spellEnd"/>
      <w:r w:rsidRPr="001B1888">
        <w:t>++</w:t>
      </w:r>
    </w:p>
    <w:p w:rsidR="001B1888" w:rsidRDefault="001B1888" w:rsidP="002D6679">
      <w:proofErr w:type="spellStart"/>
      <w:r w:rsidRPr="001B1888">
        <w:t>Notepad</w:t>
      </w:r>
      <w:proofErr w:type="spellEnd"/>
      <w:r w:rsidRPr="001B1888">
        <w:t xml:space="preserve">++ — свободный текстовый редактор с открытым исходным кодом для </w:t>
      </w:r>
      <w:proofErr w:type="spellStart"/>
      <w:r w:rsidRPr="001B1888">
        <w:t>Windows</w:t>
      </w:r>
      <w:proofErr w:type="spellEnd"/>
      <w:r w:rsidRPr="001B1888">
        <w:t xml:space="preserve"> с подсветкой синтаксиса большого количества языков программирования и разметки.</w:t>
      </w:r>
      <w:r w:rsidR="00A30BE4">
        <w:t xml:space="preserve"> </w:t>
      </w:r>
      <w:r w:rsidR="00A30BE4" w:rsidRPr="00A30BE4">
        <w:t>Базовая функциональность программы может быть расширена как за счёт плагинов, так и сторонних модулей, таких как компиляторы и препроцессоры</w:t>
      </w:r>
    </w:p>
    <w:p w:rsidR="00D0720B" w:rsidRDefault="00D0720B" w:rsidP="002D6679">
      <w:r>
        <w:rPr>
          <w:noProof/>
          <w:lang w:eastAsia="ru-RU"/>
        </w:rPr>
        <w:drawing>
          <wp:inline distT="0" distB="0" distL="0" distR="0" wp14:anchorId="339ECD13" wp14:editId="6E2E2239">
            <wp:extent cx="5940425" cy="457708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0425" cy="4577080"/>
                    </a:xfrm>
                    <a:prstGeom prst="rect">
                      <a:avLst/>
                    </a:prstGeom>
                  </pic:spPr>
                </pic:pic>
              </a:graphicData>
            </a:graphic>
          </wp:inline>
        </w:drawing>
      </w:r>
    </w:p>
    <w:p w:rsidR="002013FE" w:rsidRPr="002013FE" w:rsidRDefault="002013FE" w:rsidP="002013FE">
      <w:pPr>
        <w:pStyle w:val="afb"/>
      </w:pPr>
      <w:r>
        <w:t>Рис</w:t>
      </w:r>
      <w:r w:rsidR="003209F0">
        <w:t>.</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A3B20" w:rsidRPr="002B1FBB">
        <w:rPr>
          <w:noProof/>
        </w:rPr>
        <w:t>8</w:t>
      </w:r>
      <w:r>
        <w:fldChar w:fldCharType="end"/>
      </w:r>
      <w:r w:rsidRPr="002013FE">
        <w:t xml:space="preserve">. </w:t>
      </w:r>
      <w:r>
        <w:t xml:space="preserve">Главное окно </w:t>
      </w:r>
      <w:r w:rsidRPr="002013FE">
        <w:rPr>
          <w:lang w:val="en-US"/>
        </w:rPr>
        <w:t>Notepad</w:t>
      </w:r>
      <w:r w:rsidRPr="002013FE">
        <w:t xml:space="preserve">++ </w:t>
      </w:r>
      <w:r>
        <w:t>во время разработки</w:t>
      </w:r>
    </w:p>
    <w:p w:rsidR="00260A2C" w:rsidRDefault="00260A2C" w:rsidP="00D0720B"/>
    <w:p w:rsidR="00D0720B" w:rsidRDefault="00D0720B" w:rsidP="00D0720B">
      <w:r>
        <w:t>Базовые возможности:</w:t>
      </w:r>
    </w:p>
    <w:p w:rsidR="00D0720B" w:rsidRDefault="00D0720B" w:rsidP="00D0720B">
      <w:r>
        <w:t>- Подсветка синтаксиса;</w:t>
      </w:r>
    </w:p>
    <w:p w:rsidR="00D0720B" w:rsidRDefault="00D0720B" w:rsidP="00D0720B">
      <w:r>
        <w:t>- Сворачивание кода;</w:t>
      </w:r>
    </w:p>
    <w:p w:rsidR="00D0720B" w:rsidRDefault="00D0720B" w:rsidP="00D0720B">
      <w:r>
        <w:t xml:space="preserve">- </w:t>
      </w:r>
      <w:proofErr w:type="spellStart"/>
      <w:r>
        <w:t>Автодополнение</w:t>
      </w:r>
      <w:proofErr w:type="spellEnd"/>
      <w:r>
        <w:t xml:space="preserve"> и автоматическое закрытие скобок и тэгов (если активировано);</w:t>
      </w:r>
    </w:p>
    <w:p w:rsidR="00D0720B" w:rsidRDefault="00D0720B" w:rsidP="00D0720B">
      <w:r>
        <w:t>- Закладки;</w:t>
      </w:r>
    </w:p>
    <w:p w:rsidR="00D0720B" w:rsidRDefault="00D0720B" w:rsidP="00D0720B">
      <w:r>
        <w:t>- Регулярные выражения для поиска и замены;</w:t>
      </w:r>
    </w:p>
    <w:p w:rsidR="00D0720B" w:rsidRDefault="00D0720B" w:rsidP="00D0720B">
      <w:r>
        <w:lastRenderedPageBreak/>
        <w:t>- Запись и воспроизведение макросов;</w:t>
      </w:r>
    </w:p>
    <w:p w:rsidR="00D0720B" w:rsidRDefault="00D0720B" w:rsidP="00D0720B">
      <w:r>
        <w:t>- Сравнение файлов;</w:t>
      </w:r>
    </w:p>
    <w:p w:rsidR="00D0720B" w:rsidRDefault="00D0720B" w:rsidP="00D0720B">
      <w:r>
        <w:t>- Переопределение любых горячих клавиш;</w:t>
      </w:r>
    </w:p>
    <w:p w:rsidR="00D0720B" w:rsidRDefault="00D0720B" w:rsidP="00D0720B">
      <w:r>
        <w:t>- Резервное копирование сохраняемых файлов (включается в настройках);</w:t>
      </w:r>
    </w:p>
    <w:p w:rsidR="00D0720B" w:rsidRDefault="00D0720B" w:rsidP="00D0720B">
      <w:r>
        <w:t xml:space="preserve">- Трансформация текста при помощи подключённого плагина </w:t>
      </w:r>
      <w:proofErr w:type="spellStart"/>
      <w:r>
        <w:t>TextFX</w:t>
      </w:r>
      <w:proofErr w:type="spellEnd"/>
      <w:r>
        <w:t>;</w:t>
      </w:r>
    </w:p>
    <w:p w:rsidR="00D0720B" w:rsidRDefault="00D0720B" w:rsidP="00D0720B">
      <w:r>
        <w:t>- Поддержка и конвертирование кодировок ANSI, UTF-8 и UCS-2;</w:t>
      </w:r>
    </w:p>
    <w:p w:rsidR="00D0720B" w:rsidRDefault="00D0720B" w:rsidP="00D0720B">
      <w:r>
        <w:t>- Блоковое выделение текста, одновременное выделение нескольких разных мест;</w:t>
      </w:r>
    </w:p>
    <w:p w:rsidR="00355B79" w:rsidRDefault="00D0720B" w:rsidP="00D0720B">
      <w:r>
        <w:t xml:space="preserve">- </w:t>
      </w:r>
      <w:proofErr w:type="spellStart"/>
      <w:r>
        <w:t>Мультистрочное</w:t>
      </w:r>
      <w:proofErr w:type="spellEnd"/>
      <w:r>
        <w:t xml:space="preserve"> редактирование.</w:t>
      </w:r>
    </w:p>
    <w:p w:rsidR="00D0720B" w:rsidRDefault="00D0720B" w:rsidP="00D0720B"/>
    <w:p w:rsidR="00D0720B" w:rsidRDefault="00D0720B" w:rsidP="00D0720B">
      <w:pPr>
        <w:pStyle w:val="a5"/>
      </w:pPr>
      <w:r>
        <w:t>Выводы</w:t>
      </w:r>
    </w:p>
    <w:p w:rsidR="00D0720B" w:rsidRDefault="00A30BE4" w:rsidP="00D0720B">
      <w:proofErr w:type="spellStart"/>
      <w:r>
        <w:t>NetBeans</w:t>
      </w:r>
      <w:proofErr w:type="spellEnd"/>
      <w:r>
        <w:t xml:space="preserve"> IDE была выбрана в качестве средства разработке программных кодов.</w:t>
      </w:r>
    </w:p>
    <w:p w:rsidR="00A30BE4" w:rsidRDefault="00A30BE4" w:rsidP="00D0720B">
      <w:r>
        <w:t xml:space="preserve">Основное преимущество перед </w:t>
      </w:r>
      <w:r>
        <w:rPr>
          <w:lang w:val="en-US"/>
        </w:rPr>
        <w:t>Notepad</w:t>
      </w:r>
      <w:r w:rsidRPr="00A30BE4">
        <w:t xml:space="preserve">++ </w:t>
      </w:r>
      <w:r>
        <w:t xml:space="preserve">и другими, менее популярными средствами является возможность отладки </w:t>
      </w:r>
      <w:r>
        <w:rPr>
          <w:lang w:val="en-US"/>
        </w:rPr>
        <w:t>PHP</w:t>
      </w:r>
      <w:r w:rsidRPr="00A30BE4">
        <w:t xml:space="preserve"> </w:t>
      </w:r>
      <w:r>
        <w:t xml:space="preserve">кода и его запуска </w:t>
      </w:r>
      <w:proofErr w:type="gramStart"/>
      <w:r>
        <w:t>из</w:t>
      </w:r>
      <w:proofErr w:type="gramEnd"/>
      <w:r>
        <w:t xml:space="preserve"> под среды. При этом</w:t>
      </w:r>
      <w:proofErr w:type="gramStart"/>
      <w:r>
        <w:t>,</w:t>
      </w:r>
      <w:proofErr w:type="gramEnd"/>
      <w:r>
        <w:t xml:space="preserve"> вся необходимая функциональность содержалась сразу после установки, без необходимости установки дополнительных плагинов.</w:t>
      </w:r>
      <w:r w:rsidR="007F45C5">
        <w:t xml:space="preserve"> При этом</w:t>
      </w:r>
      <w:proofErr w:type="gramStart"/>
      <w:r w:rsidR="007F45C5">
        <w:t>,</w:t>
      </w:r>
      <w:proofErr w:type="gramEnd"/>
      <w:r w:rsidR="007F45C5">
        <w:t xml:space="preserve"> по каждой стандартной функции имеется быстрая справка.</w:t>
      </w:r>
    </w:p>
    <w:p w:rsidR="00EA730F" w:rsidRPr="00A30BE4" w:rsidRDefault="00EA730F" w:rsidP="00D0720B">
      <w:r>
        <w:t xml:space="preserve">Также, особенностью выбранной среды является </w:t>
      </w:r>
      <w:proofErr w:type="spellStart"/>
      <w:r>
        <w:t>автодополнение</w:t>
      </w:r>
      <w:proofErr w:type="spellEnd"/>
      <w:r>
        <w:t xml:space="preserve"> кода, что дополнительно сокращает время </w:t>
      </w:r>
      <w:r w:rsidR="007F45C5">
        <w:t>разработки и устраняет возможность опечаток.</w:t>
      </w:r>
    </w:p>
    <w:p w:rsidR="002D6679" w:rsidRDefault="002D6679" w:rsidP="00D0720B">
      <w:pPr>
        <w:rPr>
          <w:rFonts w:asciiTheme="majorHAnsi" w:eastAsiaTheme="majorEastAsia" w:hAnsiTheme="majorHAnsi"/>
          <w:b/>
          <w:bCs/>
          <w:szCs w:val="26"/>
        </w:rPr>
      </w:pPr>
      <w:r>
        <w:br w:type="page"/>
      </w:r>
    </w:p>
    <w:p w:rsidR="00B84D66" w:rsidRDefault="00B84D66" w:rsidP="00783A04">
      <w:pPr>
        <w:pStyle w:val="3"/>
      </w:pPr>
      <w:bookmarkStart w:id="14" w:name="_Toc325408835"/>
      <w:r>
        <w:lastRenderedPageBreak/>
        <w:t>1.3.3. Средства отладки программного кода</w:t>
      </w:r>
      <w:bookmarkEnd w:id="14"/>
    </w:p>
    <w:p w:rsidR="002D6679" w:rsidRDefault="00F07D1E" w:rsidP="000F5AC1">
      <w:pPr>
        <w:pStyle w:val="a5"/>
      </w:pPr>
      <w:r>
        <w:t xml:space="preserve">Отладка </w:t>
      </w:r>
      <w:r w:rsidR="000F5AC1">
        <w:t>серверной</w:t>
      </w:r>
      <w:r>
        <w:t xml:space="preserve"> части</w:t>
      </w:r>
    </w:p>
    <w:p w:rsidR="000F5AC1" w:rsidRPr="000F5AC1" w:rsidRDefault="000F5AC1" w:rsidP="000F5AC1">
      <w:r>
        <w:t xml:space="preserve">Отладка серверной части происходила внутри выбранной среды разработки </w:t>
      </w:r>
      <w:proofErr w:type="spellStart"/>
      <w:r>
        <w:rPr>
          <w:lang w:val="en-US"/>
        </w:rPr>
        <w:t>NetBeans</w:t>
      </w:r>
      <w:proofErr w:type="spellEnd"/>
      <w:r w:rsidRPr="000F5AC1">
        <w:t xml:space="preserve"> </w:t>
      </w:r>
      <w:r>
        <w:t xml:space="preserve">средствами встроенного отладчика </w:t>
      </w:r>
      <w:proofErr w:type="spellStart"/>
      <w:r>
        <w:rPr>
          <w:lang w:val="en-US"/>
        </w:rPr>
        <w:t>Xdebug</w:t>
      </w:r>
      <w:proofErr w:type="spellEnd"/>
      <w:r w:rsidRPr="000F5AC1">
        <w:t>.</w:t>
      </w:r>
    </w:p>
    <w:p w:rsidR="000F5AC1" w:rsidRPr="000F5AC1" w:rsidRDefault="000F5AC1" w:rsidP="000F5AC1">
      <w:pPr>
        <w:rPr>
          <w:lang w:val="en-US"/>
        </w:rPr>
      </w:pPr>
      <w:proofErr w:type="spellStart"/>
      <w:r w:rsidRPr="000F5AC1">
        <w:t>Xdebug</w:t>
      </w:r>
      <w:proofErr w:type="spellEnd"/>
      <w:r w:rsidRPr="000F5AC1">
        <w:t xml:space="preserve"> - свободная библиотека для разработчиков PHP, написанн</w:t>
      </w:r>
      <w:r>
        <w:t>ая</w:t>
      </w:r>
      <w:r w:rsidRPr="000F5AC1">
        <w:t xml:space="preserve"> одним из разработчиков языка PHP. </w:t>
      </w:r>
      <w:r>
        <w:t xml:space="preserve">Используется при отладке программного кода, написанного на языке </w:t>
      </w:r>
      <w:r>
        <w:rPr>
          <w:lang w:val="en-US"/>
        </w:rPr>
        <w:t>PHP.</w:t>
      </w:r>
    </w:p>
    <w:p w:rsidR="000F5AC1" w:rsidRDefault="000F5AC1" w:rsidP="000F5AC1">
      <w:pPr>
        <w:rPr>
          <w:lang w:val="en-US"/>
        </w:rPr>
      </w:pPr>
      <w:r>
        <w:rPr>
          <w:noProof/>
          <w:lang w:eastAsia="ru-RU"/>
        </w:rPr>
        <w:drawing>
          <wp:inline distT="0" distB="0" distL="0" distR="0" wp14:anchorId="713BDFA6" wp14:editId="07D8F797">
            <wp:extent cx="5940425" cy="4568284"/>
            <wp:effectExtent l="0" t="0" r="3175"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0425" cy="4568284"/>
                    </a:xfrm>
                    <a:prstGeom prst="rect">
                      <a:avLst/>
                    </a:prstGeom>
                  </pic:spPr>
                </pic:pic>
              </a:graphicData>
            </a:graphic>
          </wp:inline>
        </w:drawing>
      </w:r>
    </w:p>
    <w:p w:rsidR="003209F0" w:rsidRPr="003209F0" w:rsidRDefault="003209F0" w:rsidP="003209F0">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A3B20" w:rsidRPr="002B1FBB">
        <w:rPr>
          <w:noProof/>
        </w:rPr>
        <w:t>9</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отладки </w:t>
      </w:r>
      <w:proofErr w:type="spellStart"/>
      <w:r>
        <w:rPr>
          <w:lang w:val="en-US"/>
        </w:rPr>
        <w:t>Xdebug</w:t>
      </w:r>
      <w:proofErr w:type="spellEnd"/>
    </w:p>
    <w:p w:rsidR="000F5AC1" w:rsidRDefault="000F5AC1" w:rsidP="000F5AC1">
      <w:r>
        <w:t>Встроенный отладчик имеет всю необходимую функциональность:</w:t>
      </w:r>
    </w:p>
    <w:p w:rsidR="000F5AC1" w:rsidRDefault="000F5AC1" w:rsidP="000F5AC1">
      <w:r>
        <w:t>- точки останова;</w:t>
      </w:r>
    </w:p>
    <w:p w:rsidR="000F5AC1" w:rsidRDefault="000F5AC1" w:rsidP="000F5AC1">
      <w:r>
        <w:t>- слежение за переменными;</w:t>
      </w:r>
    </w:p>
    <w:p w:rsidR="000F5AC1" w:rsidRDefault="000F5AC1" w:rsidP="000F5AC1">
      <w:r>
        <w:t>- построчное выполнение;</w:t>
      </w:r>
    </w:p>
    <w:p w:rsidR="000F5AC1" w:rsidRPr="000F5AC1" w:rsidRDefault="000F5AC1" w:rsidP="000F5AC1">
      <w:r>
        <w:t>- запуск произвольного скрипта.</w:t>
      </w:r>
    </w:p>
    <w:p w:rsidR="002D6679" w:rsidRDefault="002D6679">
      <w:pPr>
        <w:spacing w:line="240" w:lineRule="auto"/>
        <w:ind w:firstLine="0"/>
        <w:jc w:val="left"/>
      </w:pPr>
      <w:r>
        <w:br w:type="page"/>
      </w:r>
    </w:p>
    <w:p w:rsidR="001E315F" w:rsidRPr="00007188" w:rsidRDefault="001E315F" w:rsidP="001E315F">
      <w:pPr>
        <w:pStyle w:val="a5"/>
      </w:pPr>
      <w:r w:rsidRPr="00007188">
        <w:lastRenderedPageBreak/>
        <w:t>Отладка клиентской части</w:t>
      </w:r>
    </w:p>
    <w:p w:rsidR="00B571D3" w:rsidRPr="00007188" w:rsidRDefault="00915F8B" w:rsidP="00B571D3">
      <w:r w:rsidRPr="00007188">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007188">
        <w:rPr>
          <w:lang w:val="en-US"/>
        </w:rPr>
        <w:t>Opera</w:t>
      </w:r>
      <w:r w:rsidRPr="00007188">
        <w:t xml:space="preserve"> консоль разработчика (</w:t>
      </w:r>
      <w:r w:rsidRPr="00007188">
        <w:rPr>
          <w:lang w:val="en-US"/>
        </w:rPr>
        <w:t>Developer</w:t>
      </w:r>
      <w:r w:rsidRPr="00007188">
        <w:t xml:space="preserve"> </w:t>
      </w:r>
      <w:r w:rsidRPr="00007188">
        <w:rPr>
          <w:lang w:val="en-US"/>
        </w:rPr>
        <w:t>Tools</w:t>
      </w:r>
      <w:r w:rsidRPr="00007188">
        <w:t xml:space="preserve">). </w:t>
      </w:r>
      <w:r w:rsidR="00B571D3" w:rsidRPr="00007188">
        <w:rPr>
          <w:lang w:val="en-US"/>
        </w:rPr>
        <w:t>Developer</w:t>
      </w:r>
      <w:r w:rsidR="00B571D3" w:rsidRPr="00007188">
        <w:t xml:space="preserve"> </w:t>
      </w:r>
      <w:proofErr w:type="gramStart"/>
      <w:r w:rsidR="00B571D3" w:rsidRPr="00007188">
        <w:rPr>
          <w:lang w:val="en-US"/>
        </w:rPr>
        <w:t>Tools</w:t>
      </w:r>
      <w:r w:rsidRPr="00007188">
        <w:t xml:space="preserve"> </w:t>
      </w:r>
      <w:r w:rsidR="00B571D3" w:rsidRPr="00007188">
        <w:t xml:space="preserve"> —</w:t>
      </w:r>
      <w:proofErr w:type="gramEnd"/>
      <w:r w:rsidR="00B571D3" w:rsidRPr="00007188">
        <w:t xml:space="preserve"> инструмент для веб-разработчиков. Работает на технологии </w:t>
      </w:r>
      <w:proofErr w:type="spellStart"/>
      <w:r w:rsidR="00B571D3" w:rsidRPr="00007188">
        <w:t>JavaScript</w:t>
      </w:r>
      <w:proofErr w:type="spellEnd"/>
      <w:r w:rsidR="00B571D3" w:rsidRPr="00007188">
        <w:t xml:space="preserve">. Код </w:t>
      </w:r>
      <w:proofErr w:type="spellStart"/>
      <w:r w:rsidR="00B571D3" w:rsidRPr="00007188">
        <w:t>Opera</w:t>
      </w:r>
      <w:proofErr w:type="spellEnd"/>
      <w:r w:rsidR="00B571D3" w:rsidRPr="00007188">
        <w:t xml:space="preserve"> </w:t>
      </w:r>
      <w:proofErr w:type="spellStart"/>
      <w:r w:rsidR="00B571D3" w:rsidRPr="00007188">
        <w:t>Dragonfly</w:t>
      </w:r>
      <w:proofErr w:type="spellEnd"/>
      <w:r w:rsidR="00B571D3" w:rsidRPr="00007188">
        <w:t xml:space="preserve"> выпущен под свободной лицензией BSD.</w:t>
      </w:r>
    </w:p>
    <w:p w:rsidR="00B571D3" w:rsidRPr="00007188" w:rsidRDefault="00B571D3" w:rsidP="00B571D3">
      <w:r w:rsidRPr="00007188">
        <w:t>Возможности:</w:t>
      </w:r>
    </w:p>
    <w:p w:rsidR="00B571D3" w:rsidRPr="00007188" w:rsidRDefault="00B571D3" w:rsidP="00B571D3">
      <w:pPr>
        <w:pStyle w:val="aa"/>
        <w:numPr>
          <w:ilvl w:val="0"/>
          <w:numId w:val="25"/>
        </w:numPr>
        <w:spacing w:after="200" w:line="276" w:lineRule="auto"/>
      </w:pPr>
      <w:r w:rsidRPr="00007188">
        <w:t>Просмотр DOM;</w:t>
      </w:r>
    </w:p>
    <w:p w:rsidR="00B571D3" w:rsidRPr="00007188" w:rsidRDefault="00B571D3" w:rsidP="00B571D3">
      <w:pPr>
        <w:pStyle w:val="aa"/>
        <w:numPr>
          <w:ilvl w:val="0"/>
          <w:numId w:val="25"/>
        </w:numPr>
        <w:spacing w:after="200" w:line="276" w:lineRule="auto"/>
      </w:pPr>
      <w:r w:rsidRPr="00007188">
        <w:t>Просмотр и редактирование CSS;</w:t>
      </w:r>
    </w:p>
    <w:p w:rsidR="00B571D3" w:rsidRPr="00007188" w:rsidRDefault="00B571D3" w:rsidP="00B571D3">
      <w:pPr>
        <w:pStyle w:val="aa"/>
        <w:numPr>
          <w:ilvl w:val="0"/>
          <w:numId w:val="25"/>
        </w:numPr>
        <w:spacing w:after="200" w:line="276" w:lineRule="auto"/>
      </w:pPr>
      <w:r w:rsidRPr="00007188">
        <w:t xml:space="preserve">Отладчик </w:t>
      </w:r>
      <w:proofErr w:type="spellStart"/>
      <w:r w:rsidRPr="00007188">
        <w:t>JavaScript</w:t>
      </w:r>
      <w:proofErr w:type="spellEnd"/>
      <w:r w:rsidRPr="00007188">
        <w:t>;</w:t>
      </w:r>
    </w:p>
    <w:p w:rsidR="00B571D3" w:rsidRPr="00007188" w:rsidRDefault="00B571D3" w:rsidP="00B571D3">
      <w:pPr>
        <w:pStyle w:val="aa"/>
        <w:numPr>
          <w:ilvl w:val="0"/>
          <w:numId w:val="25"/>
        </w:numPr>
        <w:spacing w:after="200" w:line="276" w:lineRule="auto"/>
      </w:pPr>
      <w:r w:rsidRPr="00007188">
        <w:t>Просмотр HTTP запросов;</w:t>
      </w:r>
    </w:p>
    <w:p w:rsidR="00B571D3" w:rsidRPr="00007188" w:rsidRDefault="00B571D3" w:rsidP="00B571D3">
      <w:pPr>
        <w:pStyle w:val="aa"/>
        <w:numPr>
          <w:ilvl w:val="0"/>
          <w:numId w:val="25"/>
        </w:numPr>
        <w:spacing w:after="200" w:line="276" w:lineRule="auto"/>
      </w:pPr>
      <w:r w:rsidRPr="00007188">
        <w:t>Отлаживать страницы для мобильных устройств;</w:t>
      </w:r>
    </w:p>
    <w:p w:rsidR="00B571D3" w:rsidRPr="00007188" w:rsidRDefault="00B571D3" w:rsidP="00B571D3">
      <w:pPr>
        <w:ind w:firstLine="360"/>
      </w:pPr>
      <w:r w:rsidRPr="00007188">
        <w:t xml:space="preserve">Удалённо подключаться к любым компьютерам и устройствам с установленным браузером </w:t>
      </w:r>
      <w:proofErr w:type="spellStart"/>
      <w:r w:rsidRPr="00007188">
        <w:t>Opera</w:t>
      </w:r>
      <w:proofErr w:type="spellEnd"/>
      <w:r w:rsidRPr="00007188">
        <w:t>, поддерживающим данный инструмент, и осуществлять отладку веб-страниц;</w:t>
      </w:r>
    </w:p>
    <w:p w:rsidR="00B571D3" w:rsidRPr="00007188" w:rsidRDefault="00B571D3" w:rsidP="00B571D3">
      <w:pPr>
        <w:pStyle w:val="afb"/>
      </w:pPr>
      <w:r w:rsidRPr="00007188">
        <w:rPr>
          <w:noProof/>
          <w:lang w:eastAsia="ru-RU"/>
        </w:rPr>
        <w:drawing>
          <wp:inline distT="0" distB="0" distL="0" distR="0" wp14:anchorId="2E6561B9" wp14:editId="0262B4DA">
            <wp:extent cx="5943600" cy="3314700"/>
            <wp:effectExtent l="0" t="0" r="0" b="0"/>
            <wp:docPr id="16" name="Рисунок 16" descr="C:\xampp\htdocs\in40\!docs\pic\opera dr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opera drlf.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r w:rsidRPr="00007188">
        <w:t xml:space="preserve">Рис.  </w:t>
      </w:r>
      <w:r w:rsidR="008F484A">
        <w:fldChar w:fldCharType="begin"/>
      </w:r>
      <w:r w:rsidR="008F484A">
        <w:instrText xml:space="preserve"> SEQ Рис._ \* ARABIC </w:instrText>
      </w:r>
      <w:r w:rsidR="008F484A">
        <w:fldChar w:fldCharType="separate"/>
      </w:r>
      <w:r w:rsidR="000A3B20" w:rsidRPr="00007188">
        <w:rPr>
          <w:noProof/>
        </w:rPr>
        <w:t>12</w:t>
      </w:r>
      <w:r w:rsidR="008F484A">
        <w:rPr>
          <w:noProof/>
        </w:rPr>
        <w:fldChar w:fldCharType="end"/>
      </w:r>
      <w:r w:rsidRPr="00007188">
        <w:t xml:space="preserve">. Вид </w:t>
      </w:r>
      <w:r w:rsidRPr="00007188">
        <w:rPr>
          <w:lang w:val="en-US"/>
        </w:rPr>
        <w:t>Opera</w:t>
      </w:r>
      <w:r w:rsidRPr="00007188">
        <w:t xml:space="preserve"> </w:t>
      </w:r>
      <w:r w:rsidRPr="00007188">
        <w:rPr>
          <w:lang w:val="en-US"/>
        </w:rPr>
        <w:t>Dragonfly</w:t>
      </w:r>
      <w:r w:rsidRPr="00007188">
        <w:t xml:space="preserve"> при инспектировании элемента.</w:t>
      </w:r>
    </w:p>
    <w:p w:rsidR="00B571D3" w:rsidRPr="00007188" w:rsidRDefault="00B571D3" w:rsidP="00B571D3">
      <w:pPr>
        <w:pStyle w:val="afb"/>
      </w:pPr>
      <w:r w:rsidRPr="00007188">
        <w:rPr>
          <w:noProof/>
          <w:lang w:eastAsia="ru-RU"/>
        </w:rPr>
        <w:lastRenderedPageBreak/>
        <w:drawing>
          <wp:inline distT="0" distB="0" distL="0" distR="0" wp14:anchorId="1FC0BCFB" wp14:editId="401E9BFD">
            <wp:extent cx="3238500" cy="4276725"/>
            <wp:effectExtent l="0" t="0" r="0" b="9525"/>
            <wp:docPr id="17" name="Рисунок 17" descr="C:\xampp\htdocs\in40\!docs\pic\опера драгонфлай кс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опера драгонфлай ксс.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38500" cy="4276725"/>
                    </a:xfrm>
                    <a:prstGeom prst="rect">
                      <a:avLst/>
                    </a:prstGeom>
                    <a:noFill/>
                    <a:ln>
                      <a:noFill/>
                    </a:ln>
                  </pic:spPr>
                </pic:pic>
              </a:graphicData>
            </a:graphic>
          </wp:inline>
        </w:drawing>
      </w:r>
    </w:p>
    <w:p w:rsidR="00B571D3" w:rsidRPr="002111D7" w:rsidRDefault="00B571D3" w:rsidP="00B571D3">
      <w:pPr>
        <w:pStyle w:val="afb"/>
      </w:pPr>
      <w:r w:rsidRPr="00007188">
        <w:t xml:space="preserve">Рис.  </w:t>
      </w:r>
      <w:r w:rsidR="008F484A">
        <w:fldChar w:fldCharType="begin"/>
      </w:r>
      <w:r w:rsidR="008F484A">
        <w:instrText xml:space="preserve"> SEQ Рис._ \* ARABIC </w:instrText>
      </w:r>
      <w:r w:rsidR="008F484A">
        <w:fldChar w:fldCharType="separate"/>
      </w:r>
      <w:r w:rsidR="000A3B20" w:rsidRPr="00007188">
        <w:rPr>
          <w:noProof/>
        </w:rPr>
        <w:t>13</w:t>
      </w:r>
      <w:r w:rsidR="008F484A">
        <w:rPr>
          <w:noProof/>
        </w:rPr>
        <w:fldChar w:fldCharType="end"/>
      </w:r>
      <w:r w:rsidRPr="00007188">
        <w:t xml:space="preserve">. </w:t>
      </w:r>
      <w:r w:rsidRPr="00007188">
        <w:rPr>
          <w:lang w:val="en-US"/>
        </w:rPr>
        <w:t>Opera</w:t>
      </w:r>
      <w:r w:rsidRPr="00007188">
        <w:t xml:space="preserve"> </w:t>
      </w:r>
      <w:r w:rsidRPr="00007188">
        <w:rPr>
          <w:lang w:val="en-US"/>
        </w:rPr>
        <w:t>Dragonfly</w:t>
      </w:r>
      <w:r w:rsidRPr="00007188">
        <w:t xml:space="preserve">. Область свойств </w:t>
      </w:r>
      <w:r w:rsidRPr="00007188">
        <w:rPr>
          <w:lang w:val="en-US"/>
        </w:rPr>
        <w:t>CSS</w:t>
      </w:r>
      <w:r w:rsidRPr="00007188">
        <w:t>.</w:t>
      </w:r>
    </w:p>
    <w:p w:rsidR="001E315F" w:rsidRPr="00B571D3" w:rsidRDefault="001E315F" w:rsidP="001E315F"/>
    <w:p w:rsidR="001E315F" w:rsidRPr="00B571D3" w:rsidRDefault="001E315F" w:rsidP="001E315F">
      <w:pPr>
        <w:spacing w:line="240" w:lineRule="auto"/>
        <w:ind w:firstLine="0"/>
        <w:jc w:val="left"/>
      </w:pPr>
      <w:r w:rsidRPr="00B571D3">
        <w:br w:type="page"/>
      </w:r>
    </w:p>
    <w:p w:rsidR="00B84D66" w:rsidRDefault="00B84D66" w:rsidP="00783A04">
      <w:pPr>
        <w:pStyle w:val="3"/>
      </w:pPr>
      <w:bookmarkStart w:id="15" w:name="_Toc325408836"/>
      <w:r>
        <w:lastRenderedPageBreak/>
        <w:t>1.3.4. Систем</w:t>
      </w:r>
      <w:r w:rsidR="00DA4418">
        <w:t>а</w:t>
      </w:r>
      <w:r>
        <w:t xml:space="preserve"> контроля версий</w:t>
      </w:r>
      <w:bookmarkEnd w:id="15"/>
    </w:p>
    <w:p w:rsidR="00DA4418" w:rsidRDefault="00DA4418" w:rsidP="00DA4418">
      <w:r>
        <w:t>Для организации совместной работы двух разработчиков одного проекта имеет место использование системы управления версиями.</w:t>
      </w:r>
    </w:p>
    <w:p w:rsidR="00DA4418" w:rsidRDefault="00DA4418" w:rsidP="00DA4418">
      <w:r>
        <w:t>Система управления версиями — программное обеспечение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rsidR="00DA4418" w:rsidRDefault="00DA4418" w:rsidP="00DA4418">
      <w:r>
        <w:t xml:space="preserve">Такие системы наиболее широко используются при разработке программного обеспечения для хранения исходных </w:t>
      </w:r>
      <w:proofErr w:type="gramStart"/>
      <w:r>
        <w:t>кодов</w:t>
      </w:r>
      <w:proofErr w:type="gramEnd"/>
      <w:r>
        <w:t xml:space="preserve">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 В частности, системы управления версиями применяются в САПР, обычно в составе систем управления данными об изделии (PDM).</w:t>
      </w:r>
    </w:p>
    <w:p w:rsidR="00DA4418" w:rsidRDefault="00DA4418" w:rsidP="00DA4418">
      <w:r>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были разработаны средства для автоматизации этой работы. </w:t>
      </w:r>
    </w:p>
    <w:p w:rsidR="00DA4418" w:rsidRDefault="00DA4418" w:rsidP="00DA4418">
      <w:r>
        <w:t xml:space="preserve">Традиционные системы управления версиями используют централизованную модель, когда имеется единое хранилище документов, управляемое специальным сервером, который и выполняет большую часть функций по управлению версиями. Пользователь, работающий с документами, должен сначала получить нужную ему версию документа из хранилища; обычно создаётся локальная копия документа, т. н. «рабочая </w:t>
      </w:r>
      <w:r>
        <w:lastRenderedPageBreak/>
        <w:t xml:space="preserve">копия». Может быть получена последняя версия или любая из </w:t>
      </w:r>
      <w:proofErr w:type="gramStart"/>
      <w:r>
        <w:t>предыдущих</w:t>
      </w:r>
      <w:proofErr w:type="gramEnd"/>
      <w:r>
        <w:t xml:space="preserve">, которая может быть выбрана по номеру версии или дате создания, иногда и по другим признакам. После того, как в документ внесены нужные изменения, новая версия помещается в хранилище. В отличие от простого сохранения файла, предыдущая версия не стирается, а тоже остаётся в хранилище и может быть оттуда получена в любое время. Сервер может использовать т. н. </w:t>
      </w:r>
      <w:proofErr w:type="gramStart"/>
      <w:r>
        <w:t>дельта-компрессию</w:t>
      </w:r>
      <w:proofErr w:type="gramEnd"/>
      <w:r>
        <w:t xml:space="preserve"> — такой способ хранения документов, при котором сохраняются только изменения между последовательными версиями, что позволяет уменьшить объём хранимых данных. Поскольку обычно наиболее востребованной является последняя версия файла, система может при сохранении новой версии сохранять её целиком, заменяя в хранилище последнюю ранее сохранённую версию на разницу между этой и последней версией. Некоторые системы поддерживают сохранение версий обоих видов: большинство версий сохраняется в виде дельт, но периодически (по специальной команде администратора) выполняется сохранение версий всех файлов в полном виде; такой подход обеспечивает максимально полное восстановление истории в случае повреждения </w:t>
      </w:r>
      <w:proofErr w:type="spellStart"/>
      <w:r>
        <w:t>репозитория</w:t>
      </w:r>
      <w:proofErr w:type="spellEnd"/>
      <w:r>
        <w:t>.</w:t>
      </w:r>
    </w:p>
    <w:p w:rsidR="00DA4418" w:rsidRDefault="00DA4418" w:rsidP="00DA4418">
      <w:r>
        <w:t xml:space="preserve">Часто бывает, что над одним проектом одновременно работают несколько человек. Если два человека изменяют один и тот же файл, то один из них может случайно отменить изменения, сделанные другим. Системы управления версиями отслеживают такие конфликты и предлагают средства их решения. Большинство систем может автоматически объединить (слить) изменения, сделанные разными разработчиками. Однако такое автоматическое объединение изменений, обычно, возможно только для текстовых файлов и при условии, что изменялись разные (непересекающиеся) части этого файла. Такое ограничение связано с тем, что большинство систем управления версиями ориентированы на поддержку процесса разработки программного обеспечения, а исходные коды программ хранятся в текстовых файлах. Если автоматическое объединение выполнить не удалось, система может предложить решить проблему вручную. </w:t>
      </w:r>
    </w:p>
    <w:p w:rsidR="00DA4418" w:rsidRDefault="00DA4418" w:rsidP="00DA4418">
      <w:proofErr w:type="gramStart"/>
      <w:r>
        <w:lastRenderedPageBreak/>
        <w:t>Часто выполнить слияние невозможно ни в автоматическом, ни в ручном режиме, например, если формат файла неизвестен или слишком сложен.</w:t>
      </w:r>
      <w:proofErr w:type="gramEnd"/>
      <w:r>
        <w:t xml:space="preserve"> Некоторые системы управления версиями дают возможность заблокировать файл в хранилище. Блокировка не позволяет другим пользователям получить рабочую копию или препятствует изменению рабочей копии файла (например, средствами файловой системы) и обеспечивает, таким образом, исключительный доступ только тому пользователю, который работает с документом.</w:t>
      </w:r>
    </w:p>
    <w:p w:rsidR="00DA4418" w:rsidRDefault="00DA4418" w:rsidP="00DA4418">
      <w:r>
        <w:t>При выборе системы контроля версий были рассмотрены</w:t>
      </w:r>
      <w:r w:rsidRPr="0047536D">
        <w:t xml:space="preserve"> </w:t>
      </w:r>
      <w:r>
        <w:t xml:space="preserve">популярные пакеты: </w:t>
      </w:r>
      <w:proofErr w:type="gramStart"/>
      <w:r>
        <w:rPr>
          <w:lang w:val="en-US"/>
        </w:rPr>
        <w:t>Subversion</w:t>
      </w:r>
      <w:r>
        <w:t xml:space="preserve"> и</w:t>
      </w:r>
      <w:r w:rsidRPr="0047536D">
        <w:t xml:space="preserve"> </w:t>
      </w:r>
      <w:proofErr w:type="spellStart"/>
      <w:r>
        <w:rPr>
          <w:lang w:val="en-US"/>
        </w:rPr>
        <w:t>Git</w:t>
      </w:r>
      <w:proofErr w:type="spellEnd"/>
      <w:r>
        <w:t>.</w:t>
      </w:r>
      <w:proofErr w:type="gramEnd"/>
    </w:p>
    <w:p w:rsidR="00DA4418" w:rsidRDefault="00DA4418" w:rsidP="00DA4418"/>
    <w:p w:rsidR="00DA4418" w:rsidRDefault="00DA4418" w:rsidP="00DA4418">
      <w:pPr>
        <w:pStyle w:val="a5"/>
      </w:pPr>
      <w:proofErr w:type="spellStart"/>
      <w:r>
        <w:t>Subversion</w:t>
      </w:r>
      <w:proofErr w:type="spellEnd"/>
    </w:p>
    <w:p w:rsidR="00DA4418" w:rsidRDefault="00DA4418" w:rsidP="00DA4418">
      <w:proofErr w:type="spellStart"/>
      <w:r>
        <w:t>Subversion</w:t>
      </w:r>
      <w:proofErr w:type="spellEnd"/>
      <w:r>
        <w:t xml:space="preserve"> (также известная как «SVN»</w:t>
      </w:r>
      <w:r w:rsidRPr="0047536D">
        <w:t xml:space="preserve">) — свободная централизованная система управления версиями, официально выпущенная в 2004 году компанией </w:t>
      </w:r>
      <w:proofErr w:type="spellStart"/>
      <w:r w:rsidRPr="0047536D">
        <w:t>CollabNet</w:t>
      </w:r>
      <w:proofErr w:type="spellEnd"/>
      <w:r w:rsidRPr="0047536D">
        <w:t xml:space="preserve"> </w:t>
      </w:r>
      <w:proofErr w:type="spellStart"/>
      <w:r w:rsidRPr="0047536D">
        <w:t>Inc</w:t>
      </w:r>
      <w:proofErr w:type="spellEnd"/>
      <w:r w:rsidRPr="0047536D">
        <w:t>.</w:t>
      </w:r>
    </w:p>
    <w:p w:rsidR="00DA4418" w:rsidRDefault="00DA4418" w:rsidP="00DA4418">
      <w:proofErr w:type="spellStart"/>
      <w:r>
        <w:t>Subversion</w:t>
      </w:r>
      <w:proofErr w:type="spellEnd"/>
      <w:r>
        <w:t xml:space="preserve"> — централизованная система, то есть данные хранятся в едином хранилище. Хранилище может располагаться на локальном диске или на сетевом сервере.</w:t>
      </w:r>
    </w:p>
    <w:p w:rsidR="00DA4418" w:rsidRDefault="00DA4418" w:rsidP="00DA4418">
      <w:r>
        <w:t xml:space="preserve">Работа в </w:t>
      </w:r>
      <w:proofErr w:type="spellStart"/>
      <w:r>
        <w:t>Subversion</w:t>
      </w:r>
      <w:proofErr w:type="spellEnd"/>
      <w:r>
        <w:t xml:space="preserve">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Для совместной работы над файлами в </w:t>
      </w:r>
      <w:proofErr w:type="spellStart"/>
      <w:r>
        <w:t>Subversion</w:t>
      </w:r>
      <w:proofErr w:type="spellEnd"/>
      <w:r>
        <w:t xml:space="preserve"> преимущественно используется модель копирование — изменение — слияние. Кроме того, для файлов, не допускающих слияние (различные бинарные форматы файлов), можно использовать модель блокирование — изменение — разблокирование.</w:t>
      </w:r>
    </w:p>
    <w:p w:rsidR="00DA4418" w:rsidRDefault="00DA4418" w:rsidP="00DA4418">
      <w:proofErr w:type="gramStart"/>
      <w:r>
        <w:t>При сохранении новых версий используется дельта-компрессия: система находит отличия новой версии от предыдущей и записывает только их, избегая дублирования данных.</w:t>
      </w:r>
      <w:proofErr w:type="gramEnd"/>
    </w:p>
    <w:p w:rsidR="00DA4418" w:rsidRDefault="00DA4418" w:rsidP="00DA4418">
      <w:r>
        <w:lastRenderedPageBreak/>
        <w:t>Возможности:</w:t>
      </w:r>
    </w:p>
    <w:p w:rsidR="00DA4418" w:rsidRDefault="00DA4418" w:rsidP="00DA4418">
      <w:r>
        <w:t>- хранение полной истории изменений отслеживаемых объектов (файлов, каталогов, символьных ссылок[24]) в централизованном хранилище (</w:t>
      </w:r>
      <w:proofErr w:type="spellStart"/>
      <w:r>
        <w:t>репозитории</w:t>
      </w:r>
      <w:proofErr w:type="spellEnd"/>
      <w:r>
        <w:t>), в том числе при изменении атрибутов («метаданных»), перемещении, переименовании и удалении;</w:t>
      </w:r>
    </w:p>
    <w:p w:rsidR="00DA4418" w:rsidRDefault="00DA4418" w:rsidP="00DA4418">
      <w:r>
        <w:t>- копирование объектов с разветвлением истории — при копировании в хранилище появляются два отдельных объекта с общей историей;</w:t>
      </w:r>
    </w:p>
    <w:p w:rsidR="00DA4418" w:rsidRDefault="00DA4418" w:rsidP="00DA4418">
      <w:r>
        <w:t>- поддержка переноса изменений между копиями объектов, в том числе полного слияния копий (в рабочей копии; без объединения истории);</w:t>
      </w:r>
    </w:p>
    <w:p w:rsidR="00DA4418" w:rsidRDefault="00DA4418" w:rsidP="00DA4418">
      <w:r>
        <w:t>- поддержка ветвления: создания ветвей (копированием директорий) и работы с ними, слияние ветвей (переносом изменений);</w:t>
      </w:r>
    </w:p>
    <w:p w:rsidR="00DA4418" w:rsidRDefault="00DA4418" w:rsidP="00DA4418">
      <w:r>
        <w:t>- поддержка меток (копированием директорий);</w:t>
      </w:r>
    </w:p>
    <w:p w:rsidR="00DA4418" w:rsidRDefault="00DA4418" w:rsidP="00DA4418">
      <w:r>
        <w:t xml:space="preserve">- история изменений и копии объектов (в том числе ветви и метки) хранятся в виде связанных разностных копий — «дешёвых» (не требующих больших </w:t>
      </w:r>
      <w:proofErr w:type="spellStart"/>
      <w:r>
        <w:t>временны́х</w:t>
      </w:r>
      <w:proofErr w:type="spellEnd"/>
      <w:r>
        <w:t xml:space="preserve"> и дисковых ресурсов) при создании и хранении;</w:t>
      </w:r>
    </w:p>
    <w:p w:rsidR="00DA4418" w:rsidRDefault="00DA4418" w:rsidP="00DA4418">
      <w:r>
        <w:t>- поддержка конкурентной (в том числе одновременной, с изоляцией транзакций) многопользовательской работы с хранилищем и, в большинстве случаев, автоматическим слиянием изменений различных разработчиков (в рабочей копии);</w:t>
      </w:r>
    </w:p>
    <w:p w:rsidR="00DA4418" w:rsidRDefault="00DA4418" w:rsidP="00DA4418">
      <w:r>
        <w:t xml:space="preserve">- фиксации изменений в хранилище (в том числе </w:t>
      </w:r>
      <w:proofErr w:type="spellStart"/>
      <w:r>
        <w:t>многообъектные</w:t>
      </w:r>
      <w:proofErr w:type="spellEnd"/>
      <w:r>
        <w:t>) организуются в виде атомарных транзакций;</w:t>
      </w:r>
    </w:p>
    <w:p w:rsidR="00DA4418" w:rsidRDefault="00DA4418" w:rsidP="00DA4418">
      <w:r>
        <w:t>- сетевой обмен между сервером и клиентом предусматривает передачу только различий между рабочей копией и хранилищем;</w:t>
      </w:r>
    </w:p>
    <w:p w:rsidR="00DA4418" w:rsidRDefault="00DA4418" w:rsidP="00DA4418">
      <w:r>
        <w:t xml:space="preserve">- обеспечивается одинаково эффективная </w:t>
      </w:r>
      <w:proofErr w:type="gramStart"/>
      <w:r>
        <w:t>работа</w:t>
      </w:r>
      <w:proofErr w:type="gramEnd"/>
      <w:r>
        <w:t xml:space="preserve"> как с текстовыми, так и с двоичными файлами;</w:t>
      </w:r>
    </w:p>
    <w:p w:rsidR="00DA4418" w:rsidRDefault="00DA4418" w:rsidP="00DA4418">
      <w:r>
        <w:t xml:space="preserve">- различные варианты доступа к хранилищу, в том числе: непосредственный доступ на локальной файловой системе; по собственному сетевому протоколу; через веб-сервер по протоколу </w:t>
      </w:r>
      <w:proofErr w:type="spellStart"/>
      <w:r>
        <w:t>WebDAV</w:t>
      </w:r>
      <w:proofErr w:type="spellEnd"/>
      <w:r>
        <w:t>/</w:t>
      </w:r>
      <w:proofErr w:type="spellStart"/>
      <w:r>
        <w:t>DeltaV</w:t>
      </w:r>
      <w:proofErr w:type="spellEnd"/>
      <w:r>
        <w:t>;</w:t>
      </w:r>
    </w:p>
    <w:p w:rsidR="00DA4418" w:rsidRDefault="00DA4418" w:rsidP="00DA4418">
      <w:r>
        <w:t>- вывод клиента командной строки одинаково удобен и для чтения, и для разбора программами;</w:t>
      </w:r>
    </w:p>
    <w:p w:rsidR="00DA4418" w:rsidRDefault="00DA4418" w:rsidP="00DA4418">
      <w:r>
        <w:lastRenderedPageBreak/>
        <w:t xml:space="preserve">- возможность </w:t>
      </w:r>
      <w:proofErr w:type="spellStart"/>
      <w:r>
        <w:t>зеркалирования</w:t>
      </w:r>
      <w:proofErr w:type="spellEnd"/>
      <w:r>
        <w:t xml:space="preserve"> хранилища;</w:t>
      </w:r>
    </w:p>
    <w:p w:rsidR="00DA4418" w:rsidRDefault="00DA4418" w:rsidP="00DA4418">
      <w:r>
        <w:t xml:space="preserve">- библиотеки для языков PHP, </w:t>
      </w:r>
      <w:proofErr w:type="spellStart"/>
      <w:r>
        <w:t>Python</w:t>
      </w:r>
      <w:proofErr w:type="spellEnd"/>
      <w:r>
        <w:t xml:space="preserve">, </w:t>
      </w:r>
      <w:proofErr w:type="spellStart"/>
      <w:r>
        <w:t>Perl</w:t>
      </w:r>
      <w:proofErr w:type="spellEnd"/>
      <w:r>
        <w:t xml:space="preserve">, </w:t>
      </w:r>
      <w:proofErr w:type="spellStart"/>
      <w:r>
        <w:t>Java</w:t>
      </w:r>
      <w:proofErr w:type="spellEnd"/>
      <w:r>
        <w:t xml:space="preserve"> позволяют встроить функциональность клиента </w:t>
      </w:r>
      <w:proofErr w:type="spellStart"/>
      <w:r>
        <w:t>Subversion</w:t>
      </w:r>
      <w:proofErr w:type="spellEnd"/>
      <w:r>
        <w:t xml:space="preserve"> в программы, написанные на этих языках;</w:t>
      </w:r>
    </w:p>
    <w:p w:rsidR="00DA4418" w:rsidRDefault="00DA4418" w:rsidP="00DA4418">
      <w:r>
        <w:t>- многоуровневая архитектура библиотек, изначально рассчитанная на клиент-серверную модель.</w:t>
      </w:r>
    </w:p>
    <w:p w:rsidR="00DA4418" w:rsidRDefault="00DA4418" w:rsidP="00DA4418"/>
    <w:p w:rsidR="00DA4418" w:rsidRDefault="00DA4418" w:rsidP="00DA4418">
      <w:pPr>
        <w:pStyle w:val="a5"/>
      </w:pPr>
      <w:proofErr w:type="spellStart"/>
      <w:r>
        <w:t>Git</w:t>
      </w:r>
      <w:proofErr w:type="spellEnd"/>
    </w:p>
    <w:p w:rsidR="00DA4418" w:rsidRDefault="00DA4418" w:rsidP="00DA4418">
      <w:proofErr w:type="spellStart"/>
      <w:r>
        <w:t>Git</w:t>
      </w:r>
      <w:proofErr w:type="spellEnd"/>
      <w:r>
        <w:t xml:space="preserve"> </w:t>
      </w:r>
      <w:r w:rsidRPr="00205695">
        <w:t xml:space="preserve">—система управления версиями файлов. Проект был создан </w:t>
      </w:r>
      <w:proofErr w:type="spellStart"/>
      <w:r w:rsidRPr="00205695">
        <w:t>Линусом</w:t>
      </w:r>
      <w:proofErr w:type="spellEnd"/>
      <w:r w:rsidRPr="00205695">
        <w:t xml:space="preserve"> </w:t>
      </w:r>
      <w:proofErr w:type="spellStart"/>
      <w:r w:rsidRPr="00205695">
        <w:t>Торвальдсом</w:t>
      </w:r>
      <w:proofErr w:type="spellEnd"/>
      <w:r w:rsidRPr="00205695">
        <w:t xml:space="preserve"> для управления разработкой ядра </w:t>
      </w:r>
      <w:proofErr w:type="spellStart"/>
      <w:r w:rsidRPr="00205695">
        <w:t>Linux</w:t>
      </w:r>
      <w:proofErr w:type="spellEnd"/>
      <w:r w:rsidRPr="00205695">
        <w:t>, первая версия выпущена 7 апреля 2005 года.</w:t>
      </w:r>
    </w:p>
    <w:p w:rsidR="00DA4418" w:rsidRDefault="00DA4418" w:rsidP="00DA4418">
      <w:r>
        <w:t xml:space="preserve">Это система является распределенной. Такие системы используют распределённую модель </w:t>
      </w:r>
      <w:proofErr w:type="gramStart"/>
      <w:r>
        <w:t>вместо</w:t>
      </w:r>
      <w:proofErr w:type="gramEnd"/>
      <w:r>
        <w:t xml:space="preserve"> традиционной клиент-серверной. Они, в общем случае, не нуждаются в централизованном хранилище: вся история изменения документов хранится на каждом компьютере, в локальном хранилище, и при необходимости отдельные фрагменты истории локального хранилища синхронизируются с аналогичным хранилищем на другом компьютере. В некоторых таких системах локальное хранилище располагается непосредственно в каталогах рабочей копии.</w:t>
      </w:r>
    </w:p>
    <w:p w:rsidR="00DA4418" w:rsidRDefault="00DA4418" w:rsidP="00DA4418">
      <w:r>
        <w:t xml:space="preserve">Когда пользователь такой системы выполняет обычные действия, такие как извлечение определённой версии документа, создание новой версии и тому подобное, он работает со своей локальной копией хранилища. По мере внесения изменений, хранилища, принадлежащие разным разработчикам, начинают различаться, и возникает необходимость в их синхронизации. Такая синхронизация может осуществляться с помощью обмена </w:t>
      </w:r>
      <w:proofErr w:type="spellStart"/>
      <w:r>
        <w:t>патчами</w:t>
      </w:r>
      <w:proofErr w:type="spellEnd"/>
      <w:r>
        <w:t xml:space="preserve"> или так называемыми наборами изменений между пользователями.</w:t>
      </w:r>
    </w:p>
    <w:p w:rsidR="00DA4418" w:rsidRDefault="00DA4418" w:rsidP="00DA4418">
      <w:proofErr w:type="spellStart"/>
      <w:r>
        <w:t>Git</w:t>
      </w:r>
      <w:proofErr w:type="spellEnd"/>
      <w:r>
        <w:t xml:space="preserve"> поддерживает быстрое разделение и слияние версий, включает инструменты для визуализации и навигации по нелинейной истории разработки. </w:t>
      </w:r>
      <w:proofErr w:type="spellStart"/>
      <w:r>
        <w:t>Git</w:t>
      </w:r>
      <w:proofErr w:type="spellEnd"/>
      <w:r>
        <w:t xml:space="preserve"> предоставляет каждому разработчику локальную копию всей истории разработки, изменения копируются из одного </w:t>
      </w:r>
      <w:proofErr w:type="spellStart"/>
      <w:r>
        <w:t>репозитория</w:t>
      </w:r>
      <w:proofErr w:type="spellEnd"/>
      <w:r>
        <w:t xml:space="preserve"> в другой.</w:t>
      </w:r>
    </w:p>
    <w:p w:rsidR="00DA4418" w:rsidRDefault="00DA4418" w:rsidP="00DA4418">
      <w:r>
        <w:lastRenderedPageBreak/>
        <w:t xml:space="preserve">Удалённый доступ к </w:t>
      </w:r>
      <w:proofErr w:type="spellStart"/>
      <w:r>
        <w:t>репозиториям</w:t>
      </w:r>
      <w:proofErr w:type="spellEnd"/>
      <w:r>
        <w:t xml:space="preserve"> </w:t>
      </w:r>
      <w:proofErr w:type="spellStart"/>
      <w:r>
        <w:t>Git</w:t>
      </w:r>
      <w:proofErr w:type="spellEnd"/>
      <w:r>
        <w:t xml:space="preserve"> обеспечивается </w:t>
      </w:r>
      <w:proofErr w:type="spellStart"/>
      <w:r>
        <w:t>git-daemon</w:t>
      </w:r>
      <w:proofErr w:type="spellEnd"/>
      <w:r>
        <w:t xml:space="preserve">, SSH- или HTTP-сервером. TCP-сервис </w:t>
      </w:r>
      <w:proofErr w:type="spellStart"/>
      <w:r>
        <w:t>git-daemon</w:t>
      </w:r>
      <w:proofErr w:type="spellEnd"/>
      <w:r>
        <w:t xml:space="preserve"> входит в дистрибутив </w:t>
      </w:r>
      <w:proofErr w:type="spellStart"/>
      <w:r>
        <w:t>Git</w:t>
      </w:r>
      <w:proofErr w:type="spellEnd"/>
      <w:r>
        <w:t xml:space="preserve"> и является наряду с SSH наиболее распространённым и надёжным методом доступа. Метод доступа по HTTP, несмотря на ряд ограничений, очень популярен в контролируемых сетях, потому что позволяет использовать существующие конфигурации сетевых фильтров.</w:t>
      </w:r>
    </w:p>
    <w:p w:rsidR="00DA4418" w:rsidRDefault="00DA4418" w:rsidP="00DA4418"/>
    <w:p w:rsidR="00DA4418" w:rsidRDefault="00DA4418" w:rsidP="00DA4418">
      <w:pPr>
        <w:pStyle w:val="a5"/>
      </w:pPr>
      <w:r>
        <w:t>Выводы</w:t>
      </w:r>
    </w:p>
    <w:p w:rsidR="00DA4418" w:rsidRPr="00CA2DA6" w:rsidRDefault="00DA4418" w:rsidP="00DA4418">
      <w:r>
        <w:t xml:space="preserve">В данной работе использована система управления версиями </w:t>
      </w:r>
      <w:proofErr w:type="spellStart"/>
      <w:r>
        <w:rPr>
          <w:lang w:val="en-US"/>
        </w:rPr>
        <w:t>Git</w:t>
      </w:r>
      <w:proofErr w:type="spellEnd"/>
      <w:r w:rsidRPr="00CA2DA6">
        <w:t>.</w:t>
      </w:r>
    </w:p>
    <w:p w:rsidR="00DA4418" w:rsidRDefault="00DA4418" w:rsidP="00DA4418">
      <w:r>
        <w:t>Выбор обусловлен тем, что она является распределенной, а это дает следующие преимущества:</w:t>
      </w:r>
    </w:p>
    <w:p w:rsidR="00DA4418" w:rsidRDefault="00DA4418" w:rsidP="00DA4418">
      <w:r>
        <w:t>- легкая операция создания ветвей;</w:t>
      </w:r>
    </w:p>
    <w:p w:rsidR="00DA4418" w:rsidRDefault="00DA4418" w:rsidP="00DA4418">
      <w:r>
        <w:t xml:space="preserve">- хранение локальной копии всего </w:t>
      </w:r>
      <w:proofErr w:type="spellStart"/>
      <w:r>
        <w:t>репозитория</w:t>
      </w:r>
      <w:proofErr w:type="spellEnd"/>
      <w:r>
        <w:t>, что позволяет каждому разработчику полноценно работать с системой в условиях отсутствия интернета.</w:t>
      </w:r>
    </w:p>
    <w:p w:rsidR="00DA4418" w:rsidRDefault="00DA4418" w:rsidP="00DA4418">
      <w:r>
        <w:t xml:space="preserve">Для использования </w:t>
      </w:r>
      <w:proofErr w:type="spellStart"/>
      <w:r>
        <w:t>репозитория</w:t>
      </w:r>
      <w:proofErr w:type="spellEnd"/>
      <w:r>
        <w:t xml:space="preserve"> </w:t>
      </w:r>
      <w:proofErr w:type="spellStart"/>
      <w:r>
        <w:rPr>
          <w:lang w:val="en-US"/>
        </w:rPr>
        <w:t>Git</w:t>
      </w:r>
      <w:proofErr w:type="spellEnd"/>
      <w:r w:rsidRPr="000B67DC">
        <w:t xml:space="preserve"> </w:t>
      </w:r>
      <w:r>
        <w:t xml:space="preserve">был выбран самый популярный бесплатный сервис </w:t>
      </w:r>
      <w:proofErr w:type="spellStart"/>
      <w:r>
        <w:rPr>
          <w:lang w:val="en-US"/>
        </w:rPr>
        <w:t>GitHub</w:t>
      </w:r>
      <w:proofErr w:type="spellEnd"/>
      <w:r w:rsidRPr="000B67DC">
        <w:t xml:space="preserve">, </w:t>
      </w:r>
      <w:r>
        <w:t xml:space="preserve">доступный по адресу: </w:t>
      </w:r>
      <w:hyperlink r:id="rId20" w:history="1">
        <w:r w:rsidRPr="00F87F14">
          <w:rPr>
            <w:rStyle w:val="afa"/>
          </w:rPr>
          <w:t>https://github.com/</w:t>
        </w:r>
      </w:hyperlink>
      <w:r>
        <w:t>. Он предоставляет учетные записи каждому пользователю, 5Гб свободного место под исходные коды и построение различных визуальных диаграмм.</w:t>
      </w:r>
    </w:p>
    <w:p w:rsidR="00DA4418" w:rsidRPr="007C6275" w:rsidRDefault="00DA4418" w:rsidP="00DA4418">
      <w:r>
        <w:t xml:space="preserve">В качестве клиента </w:t>
      </w:r>
      <w:proofErr w:type="spellStart"/>
      <w:r>
        <w:rPr>
          <w:lang w:val="en-US"/>
        </w:rPr>
        <w:t>Git</w:t>
      </w:r>
      <w:proofErr w:type="spellEnd"/>
      <w:r w:rsidRPr="00D44D37">
        <w:t xml:space="preserve"> </w:t>
      </w:r>
      <w:r>
        <w:t xml:space="preserve">была выбрана графическая оболочка </w:t>
      </w:r>
      <w:proofErr w:type="spellStart"/>
      <w:r>
        <w:rPr>
          <w:lang w:val="en-US"/>
        </w:rPr>
        <w:t>TortoiseGit</w:t>
      </w:r>
      <w:proofErr w:type="spellEnd"/>
      <w:r w:rsidRPr="00D44D37">
        <w:t xml:space="preserve">. </w:t>
      </w:r>
      <w:r>
        <w:t xml:space="preserve">Данное </w:t>
      </w:r>
      <w:proofErr w:type="gramStart"/>
      <w:r>
        <w:t>ПО</w:t>
      </w:r>
      <w:proofErr w:type="gramEnd"/>
      <w:r>
        <w:t xml:space="preserve"> выполнено </w:t>
      </w:r>
      <w:proofErr w:type="gramStart"/>
      <w:r>
        <w:t>в</w:t>
      </w:r>
      <w:proofErr w:type="gramEnd"/>
      <w:r>
        <w:t xml:space="preserve"> виде расширения к </w:t>
      </w:r>
      <w:r>
        <w:rPr>
          <w:lang w:val="en-US"/>
        </w:rPr>
        <w:t>Windows</w:t>
      </w:r>
      <w:r>
        <w:t xml:space="preserve"> </w:t>
      </w:r>
      <w:r>
        <w:rPr>
          <w:lang w:val="en-US"/>
        </w:rPr>
        <w:t>Explorer</w:t>
      </w:r>
      <w:r>
        <w:t>, то есть все его функция доступны в контекстном меню директории, в которой размещаются исходные коды.</w:t>
      </w:r>
    </w:p>
    <w:p w:rsidR="00DA4418" w:rsidRDefault="00DA4418" w:rsidP="00DA4418">
      <w:r>
        <w:t xml:space="preserve">Утилита поддерживает все основные возможности </w:t>
      </w:r>
      <w:proofErr w:type="spellStart"/>
      <w:r>
        <w:rPr>
          <w:lang w:val="en-US"/>
        </w:rPr>
        <w:t>Git</w:t>
      </w:r>
      <w:proofErr w:type="spellEnd"/>
      <w:r w:rsidRPr="007C6275">
        <w:t xml:space="preserve">, </w:t>
      </w:r>
      <w:r>
        <w:t>а также предоставляет статистику использования.</w:t>
      </w:r>
    </w:p>
    <w:p w:rsidR="00DA4418" w:rsidRPr="007C6275" w:rsidRDefault="00DA4418" w:rsidP="00DA4418">
      <w:r w:rsidRPr="007C6275">
        <w:t xml:space="preserve"> </w:t>
      </w:r>
      <w:r>
        <w:t>Внешний вид доступных функций показан на рисунке ниже.</w:t>
      </w:r>
    </w:p>
    <w:p w:rsidR="00DA4418" w:rsidRDefault="00DA4418" w:rsidP="00DA4418">
      <w:r>
        <w:rPr>
          <w:noProof/>
          <w:lang w:eastAsia="ru-RU"/>
        </w:rPr>
        <w:lastRenderedPageBreak/>
        <w:drawing>
          <wp:inline distT="0" distB="0" distL="0" distR="0" wp14:anchorId="4E929D8E" wp14:editId="69B31ECF">
            <wp:extent cx="3040912" cy="4374081"/>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9044" cy="4385778"/>
                    </a:xfrm>
                    <a:prstGeom prst="rect">
                      <a:avLst/>
                    </a:prstGeom>
                    <a:noFill/>
                    <a:ln>
                      <a:noFill/>
                    </a:ln>
                  </pic:spPr>
                </pic:pic>
              </a:graphicData>
            </a:graphic>
          </wp:inline>
        </w:drawing>
      </w:r>
    </w:p>
    <w:p w:rsidR="00DA4418" w:rsidRPr="007C6275" w:rsidRDefault="00DA4418" w:rsidP="00DA4418">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14</w:t>
      </w:r>
      <w:r w:rsidRPr="00E844CD">
        <w:fldChar w:fldCharType="end"/>
      </w:r>
      <w:r w:rsidRPr="00E844CD">
        <w:rPr>
          <w:bCs/>
        </w:rPr>
        <w:t xml:space="preserve">. </w:t>
      </w:r>
      <w:r>
        <w:rPr>
          <w:bCs/>
        </w:rPr>
        <w:t xml:space="preserve">Меню </w:t>
      </w:r>
      <w:proofErr w:type="spellStart"/>
      <w:r>
        <w:rPr>
          <w:bCs/>
          <w:lang w:val="en-US"/>
        </w:rPr>
        <w:t>TortoiseGit</w:t>
      </w:r>
      <w:proofErr w:type="spellEnd"/>
      <w:r w:rsidRPr="007C6275">
        <w:rPr>
          <w:bCs/>
        </w:rPr>
        <w:t>.</w:t>
      </w:r>
    </w:p>
    <w:p w:rsidR="00DA4418" w:rsidRDefault="00DA4418">
      <w:pPr>
        <w:spacing w:line="240" w:lineRule="auto"/>
        <w:ind w:firstLine="0"/>
        <w:jc w:val="left"/>
      </w:pPr>
      <w:r>
        <w:br w:type="page"/>
      </w:r>
    </w:p>
    <w:p w:rsidR="00B84D66" w:rsidRDefault="00B84D66" w:rsidP="00783A04">
      <w:pPr>
        <w:pStyle w:val="3"/>
      </w:pPr>
      <w:bookmarkStart w:id="16" w:name="_Toc325408837"/>
      <w:r>
        <w:lastRenderedPageBreak/>
        <w:t>1.3.5. Вспомогательные средства</w:t>
      </w:r>
      <w:bookmarkEnd w:id="16"/>
    </w:p>
    <w:p w:rsidR="002D6679" w:rsidRDefault="00D77786" w:rsidP="002D6679">
      <w:r>
        <w:t>Во время проектирования и разработки понадобились следующие программные средства:</w:t>
      </w:r>
    </w:p>
    <w:p w:rsidR="00265667" w:rsidRPr="00265667" w:rsidRDefault="00265667" w:rsidP="002D6679">
      <w:r w:rsidRPr="00265667">
        <w:t xml:space="preserve">- </w:t>
      </w:r>
      <w:r>
        <w:t>Браузеры</w:t>
      </w:r>
      <w:r w:rsidRPr="00265667">
        <w:t xml:space="preserve">: </w:t>
      </w:r>
      <w:proofErr w:type="gramStart"/>
      <w:r>
        <w:rPr>
          <w:lang w:val="en-US"/>
        </w:rPr>
        <w:t>Internet</w:t>
      </w:r>
      <w:r w:rsidRPr="00265667">
        <w:t xml:space="preserve"> </w:t>
      </w:r>
      <w:r>
        <w:rPr>
          <w:lang w:val="en-US"/>
        </w:rPr>
        <w:t>Explorer</w:t>
      </w:r>
      <w:r w:rsidRPr="00265667">
        <w:t xml:space="preserve"> 9.0, </w:t>
      </w:r>
      <w:r>
        <w:rPr>
          <w:lang w:val="en-US"/>
        </w:rPr>
        <w:t>Google</w:t>
      </w:r>
      <w:r w:rsidRPr="00265667">
        <w:t xml:space="preserve"> </w:t>
      </w:r>
      <w:r>
        <w:rPr>
          <w:lang w:val="en-US"/>
        </w:rPr>
        <w:t>Chrome</w:t>
      </w:r>
      <w:r w:rsidRPr="00265667">
        <w:t xml:space="preserve"> 19, </w:t>
      </w:r>
      <w:r>
        <w:rPr>
          <w:lang w:val="en-US"/>
        </w:rPr>
        <w:t>Opera</w:t>
      </w:r>
      <w:r w:rsidRPr="00265667">
        <w:t xml:space="preserve"> 11 – </w:t>
      </w:r>
      <w:r>
        <w:t>для тестирования конечного приложения и адаптации внешнего вида под конкретную платформу.</w:t>
      </w:r>
      <w:proofErr w:type="gramEnd"/>
    </w:p>
    <w:p w:rsidR="00265667" w:rsidRPr="00265667" w:rsidRDefault="00265667" w:rsidP="002D6679">
      <w:r>
        <w:t xml:space="preserve">- </w:t>
      </w:r>
      <w:r w:rsidR="00451309">
        <w:rPr>
          <w:lang w:val="en-US"/>
        </w:rPr>
        <w:t>Microsoft</w:t>
      </w:r>
      <w:r w:rsidR="00451309" w:rsidRPr="00E755E7">
        <w:t xml:space="preserve"> </w:t>
      </w:r>
      <w:r>
        <w:rPr>
          <w:lang w:val="en-US"/>
        </w:rPr>
        <w:t>Visio</w:t>
      </w:r>
      <w:r w:rsidRPr="00265667">
        <w:t xml:space="preserve"> – </w:t>
      </w:r>
      <w:r>
        <w:t>для быстрого создани</w:t>
      </w:r>
      <w:r w:rsidR="00E9596A">
        <w:t>я</w:t>
      </w:r>
      <w:r>
        <w:t xml:space="preserve"> визуальных макетов приложения и диаграмм при проектировании. Р</w:t>
      </w:r>
      <w:r w:rsidRPr="00265667">
        <w:t xml:space="preserve">едактор диаграмм и блок-схем для </w:t>
      </w:r>
      <w:proofErr w:type="spellStart"/>
      <w:r w:rsidRPr="00265667">
        <w:t>Windows</w:t>
      </w:r>
      <w:proofErr w:type="spellEnd"/>
      <w:r w:rsidRPr="00265667">
        <w:t>. Использует векторну</w:t>
      </w:r>
      <w:r w:rsidR="006B7B03">
        <w:t>ю графику</w:t>
      </w:r>
      <w:r>
        <w:t>.</w:t>
      </w:r>
    </w:p>
    <w:p w:rsidR="00B84D66" w:rsidRDefault="00D77786" w:rsidP="00B84D66">
      <w:r w:rsidRPr="00D77786">
        <w:t xml:space="preserve">- </w:t>
      </w:r>
      <w:r w:rsidRPr="00D77786">
        <w:rPr>
          <w:lang w:val="en-US"/>
        </w:rPr>
        <w:t>Skype</w:t>
      </w:r>
      <w:r w:rsidRPr="00D77786">
        <w:t xml:space="preserve"> – </w:t>
      </w:r>
      <w:r>
        <w:t xml:space="preserve">обеспечение мгновенной связи между разработчиками по срочным вопросам. </w:t>
      </w:r>
      <w:r w:rsidRPr="00D77786">
        <w:t xml:space="preserve">Программа позволяет совершать конференц-звонки, </w:t>
      </w:r>
      <w:proofErr w:type="spellStart"/>
      <w:r w:rsidRPr="00D77786">
        <w:t>видеозвонки</w:t>
      </w:r>
      <w:proofErr w:type="spellEnd"/>
      <w:r w:rsidRPr="00D77786">
        <w:t>, а также обеспечивае</w:t>
      </w:r>
      <w:r>
        <w:t>т передачу текстовых сообщений</w:t>
      </w:r>
      <w:r w:rsidRPr="00D77786">
        <w:t xml:space="preserve"> и передачу файлов. Есть возможность вместо изображения с веб-камеры передавать изображение с экрана монитора</w:t>
      </w:r>
      <w:r>
        <w:t>.</w:t>
      </w:r>
    </w:p>
    <w:p w:rsidR="007D613C" w:rsidRDefault="007D613C" w:rsidP="00B84D66"/>
    <w:p w:rsidR="00476F86" w:rsidRDefault="00476F86" w:rsidP="00B84D66">
      <w:pPr>
        <w:rPr>
          <w:rFonts w:asciiTheme="majorHAnsi" w:eastAsiaTheme="majorEastAsia" w:hAnsiTheme="majorHAnsi"/>
          <w:b/>
          <w:bCs/>
          <w:iCs/>
          <w:sz w:val="32"/>
          <w:szCs w:val="28"/>
        </w:rPr>
      </w:pPr>
      <w:r>
        <w:br w:type="page"/>
      </w:r>
    </w:p>
    <w:p w:rsidR="005812FD" w:rsidRPr="00007188" w:rsidRDefault="005812FD" w:rsidP="000806AD">
      <w:pPr>
        <w:pStyle w:val="1"/>
      </w:pPr>
      <w:bookmarkStart w:id="17" w:name="_Toc325408838"/>
      <w:r w:rsidRPr="00007188">
        <w:lastRenderedPageBreak/>
        <w:t>2. Конструкторская часть</w:t>
      </w:r>
      <w:bookmarkEnd w:id="17"/>
    </w:p>
    <w:p w:rsidR="005812FD" w:rsidRPr="00007188" w:rsidRDefault="005812FD" w:rsidP="000806AD">
      <w:pPr>
        <w:pStyle w:val="2"/>
      </w:pPr>
      <w:bookmarkStart w:id="18" w:name="_Toc325408840"/>
      <w:r w:rsidRPr="00007188">
        <w:t>2.2. Проектирование и разработка базы данных</w:t>
      </w:r>
      <w:bookmarkEnd w:id="18"/>
    </w:p>
    <w:p w:rsidR="007F2629" w:rsidRPr="00007188" w:rsidRDefault="007F2629" w:rsidP="007F2629">
      <w:pPr>
        <w:pStyle w:val="3"/>
      </w:pPr>
      <w:bookmarkStart w:id="19" w:name="_Toc325408841"/>
      <w:r w:rsidRPr="00007188">
        <w:t>2.2.1. Логическое проектирование</w:t>
      </w:r>
      <w:bookmarkEnd w:id="19"/>
    </w:p>
    <w:p w:rsidR="007F2629" w:rsidRPr="00007188" w:rsidRDefault="007F2629" w:rsidP="007F2629">
      <w:r w:rsidRPr="00007188">
        <w:t xml:space="preserve">CMS располагает контентом, который необходимо где-то хранить. Так же в ней содержится информация о пользователях, настройках и т.д. Поэтому для CMS необходима собственная база данных. </w:t>
      </w:r>
    </w:p>
    <w:p w:rsidR="007F2629" w:rsidRPr="00007188" w:rsidRDefault="007F2629" w:rsidP="007F2629">
      <w:r w:rsidRPr="00007188">
        <w:t xml:space="preserve">На этапе логического проектирования определяются сущности и их взаимосвязи. </w:t>
      </w:r>
    </w:p>
    <w:p w:rsidR="007F2629" w:rsidRPr="00007188" w:rsidRDefault="007F2629" w:rsidP="007F2629">
      <w:r w:rsidRPr="00007188">
        <w:t>Весь контент можно объединить по следующим категориям:</w:t>
      </w:r>
    </w:p>
    <w:p w:rsidR="007F2629" w:rsidRPr="00007188" w:rsidRDefault="007F2629" w:rsidP="007F2629">
      <w:r w:rsidRPr="00007188">
        <w:t>•</w:t>
      </w:r>
      <w:r w:rsidRPr="00007188">
        <w:tab/>
        <w:t>пользователи</w:t>
      </w:r>
    </w:p>
    <w:p w:rsidR="007F2629" w:rsidRPr="00007188" w:rsidRDefault="007F2629" w:rsidP="007F2629">
      <w:r w:rsidRPr="00007188">
        <w:t>•</w:t>
      </w:r>
      <w:r w:rsidRPr="00007188">
        <w:tab/>
        <w:t>текстовая информация форума</w:t>
      </w:r>
    </w:p>
    <w:p w:rsidR="007F2629" w:rsidRPr="00007188" w:rsidRDefault="007F2629" w:rsidP="007F2629">
      <w:r w:rsidRPr="00007188">
        <w:t>•</w:t>
      </w:r>
      <w:r w:rsidRPr="00007188">
        <w:tab/>
        <w:t>права пользователей</w:t>
      </w:r>
    </w:p>
    <w:p w:rsidR="007F2629" w:rsidRPr="00007188" w:rsidRDefault="007F2629" w:rsidP="007F2629">
      <w:r w:rsidRPr="00007188">
        <w:t>•</w:t>
      </w:r>
      <w:r w:rsidRPr="00007188">
        <w:tab/>
        <w:t>настройки сайта</w:t>
      </w:r>
    </w:p>
    <w:p w:rsidR="007F2629" w:rsidRPr="00007188" w:rsidRDefault="007F2629" w:rsidP="007F2629">
      <w:r w:rsidRPr="00007188">
        <w:t>Рассмотрим группу «пользователи». Каждый участник имеет личную информацию о себе и наделен некоторыми правами. Так как система будет содержать много групп пользователей с одинаковыми правами, так же понадобится сущность «группа пользователей». Пользователь состоит в группе, а группа наделена правами.</w:t>
      </w:r>
    </w:p>
    <w:p w:rsidR="007F2629" w:rsidRPr="00007188" w:rsidRDefault="007F2629" w:rsidP="007F2629">
      <w:r w:rsidRPr="00007188">
        <w:t>Текстовая информация представляет собой структурированные по категориям топики, которые содержат в себе текстовые сообщения. Таким образом, образуются сущности «категория», «тема», «сообщения». Сообщение связано с темой, которой она принадлежит, тема связана с категорией. При этом</w:t>
      </w:r>
      <w:proofErr w:type="gramStart"/>
      <w:r w:rsidRPr="00007188">
        <w:t>,</w:t>
      </w:r>
      <w:proofErr w:type="gramEnd"/>
      <w:r w:rsidRPr="00007188">
        <w:t xml:space="preserve"> необходимо обеспечить такой тип связи, при котором удаление родительской сущности вызывает удаление дочерних сущностей. Так же, к категории может </w:t>
      </w:r>
      <w:proofErr w:type="gramStart"/>
      <w:r w:rsidRPr="00007188">
        <w:t>применятся</w:t>
      </w:r>
      <w:proofErr w:type="gramEnd"/>
      <w:r w:rsidRPr="00007188">
        <w:t xml:space="preserve"> определенное действие пользователя, следовательно, нам необходимо иметь сущность «право категории». </w:t>
      </w:r>
    </w:p>
    <w:p w:rsidR="007F2629" w:rsidRPr="00007188" w:rsidRDefault="007F2629" w:rsidP="007F2629">
      <w:r w:rsidRPr="00007188">
        <w:t xml:space="preserve">Право в системе – это определенное действие (удаление контента, размещение сообщения). Таким образом, появляется сущность «право». Право может быть групповым, либо право категории. При удалении права, оно удаляется в связанных сущностях. Связанные сущности – «право группы </w:t>
      </w:r>
      <w:r w:rsidRPr="00007188">
        <w:lastRenderedPageBreak/>
        <w:t>пользователей» и «право категории». Если удаляется группа пользователей – с ней удаляются все связанные с ней права.</w:t>
      </w:r>
    </w:p>
    <w:p w:rsidR="007F2629" w:rsidRPr="00007188" w:rsidRDefault="007F2629" w:rsidP="007F2629"/>
    <w:p w:rsidR="007F2629" w:rsidRPr="00007188" w:rsidRDefault="007F2629" w:rsidP="007F2629">
      <w:pPr>
        <w:pStyle w:val="3"/>
      </w:pPr>
      <w:bookmarkStart w:id="20" w:name="_Toc325408842"/>
      <w:r w:rsidRPr="00007188">
        <w:t>2.2.2. Физическое проектирование</w:t>
      </w:r>
      <w:bookmarkEnd w:id="20"/>
    </w:p>
    <w:p w:rsidR="00F00482" w:rsidRPr="00007188" w:rsidRDefault="00F00482" w:rsidP="00F00482">
      <w:r w:rsidRPr="00007188">
        <w:t xml:space="preserve">Физическое проектирование — создание схемы базы данных для конкретной СУБД. Специфика конкретной СУБД может включать в себя ограничения на именование объектов базы данных, ограничения на поддерживаемые типы данных и т. д. </w:t>
      </w:r>
    </w:p>
    <w:p w:rsidR="00F00482" w:rsidRPr="00007188" w:rsidRDefault="00F00482" w:rsidP="00F00482">
      <w:r w:rsidRPr="00007188">
        <w:t xml:space="preserve">База данных хранится в формате </w:t>
      </w:r>
      <w:r w:rsidRPr="00007188">
        <w:rPr>
          <w:lang w:val="en-US"/>
        </w:rPr>
        <w:t>SQL</w:t>
      </w:r>
      <w:r w:rsidRPr="00007188">
        <w:t>.</w:t>
      </w:r>
    </w:p>
    <w:p w:rsidR="00DF2FA7" w:rsidRPr="00007188" w:rsidRDefault="00F00482" w:rsidP="00F00482">
      <w:r w:rsidRPr="00007188">
        <w:t xml:space="preserve">Все поля таблиц, включая сами </w:t>
      </w:r>
      <w:proofErr w:type="gramStart"/>
      <w:r w:rsidRPr="00007188">
        <w:t>таблицы</w:t>
      </w:r>
      <w:proofErr w:type="gramEnd"/>
      <w:r w:rsidRPr="00007188">
        <w:t xml:space="preserve"> именуются символами “</w:t>
      </w:r>
      <w:r w:rsidRPr="00007188">
        <w:rPr>
          <w:lang w:val="en-US"/>
        </w:rPr>
        <w:t>a</w:t>
      </w:r>
      <w:r w:rsidRPr="00007188">
        <w:t>-</w:t>
      </w:r>
      <w:r w:rsidRPr="00007188">
        <w:rPr>
          <w:lang w:val="en-US"/>
        </w:rPr>
        <w:t>z</w:t>
      </w:r>
      <w:r w:rsidRPr="00007188">
        <w:t xml:space="preserve">” а так же нижнее подчеркивание. </w:t>
      </w:r>
    </w:p>
    <w:p w:rsidR="00F64C39" w:rsidRPr="00007188" w:rsidRDefault="00DF2FA7" w:rsidP="00F00482">
      <w:r w:rsidRPr="00007188">
        <w:t>Каждое поле имеет свой размер, что выгодно сказывается на производительности базы данных. Если размер не указан, то СУБД выбирает максимальный размер, следовательно, транзакции требуют больше опер</w:t>
      </w:r>
      <w:r w:rsidR="00F64C39" w:rsidRPr="00007188">
        <w:t xml:space="preserve">ативной памяти и процессорного </w:t>
      </w:r>
      <w:r w:rsidRPr="00007188">
        <w:t>времени.</w:t>
      </w:r>
      <w:r w:rsidR="00F64C39" w:rsidRPr="00007188">
        <w:t xml:space="preserve"> </w:t>
      </w:r>
    </w:p>
    <w:p w:rsidR="00F64C39" w:rsidRPr="00007188" w:rsidRDefault="00F64C39" w:rsidP="00F64C39">
      <w:r w:rsidRPr="00007188">
        <w:t xml:space="preserve">Для всех числовых значений был выбран тип </w:t>
      </w:r>
      <w:r w:rsidRPr="00007188">
        <w:rPr>
          <w:lang w:val="en-US"/>
        </w:rPr>
        <w:t>INT</w:t>
      </w:r>
      <w:r w:rsidRPr="00007188">
        <w:t xml:space="preserve"> длиной 11 бит. Число является </w:t>
      </w:r>
      <w:proofErr w:type="spellStart"/>
      <w:r w:rsidRPr="00007188">
        <w:t>беззнаковым</w:t>
      </w:r>
      <w:proofErr w:type="spellEnd"/>
      <w:r w:rsidRPr="00007188">
        <w:t>, следовательно, диапазон хранимых чисел равен 0…2</w:t>
      </w:r>
      <w:r w:rsidRPr="00007188">
        <w:rPr>
          <w:vertAlign w:val="superscript"/>
        </w:rPr>
        <w:t>11</w:t>
      </w:r>
      <w:r w:rsidRPr="00007188">
        <w:t xml:space="preserve">. </w:t>
      </w:r>
    </w:p>
    <w:p w:rsidR="00F64C39" w:rsidRPr="00007188" w:rsidRDefault="00F64C39" w:rsidP="00F64C39">
      <w:r w:rsidRPr="00007188">
        <w:t xml:space="preserve">Для коротких строковых значений был выбран тип </w:t>
      </w:r>
      <w:r w:rsidRPr="00007188">
        <w:rPr>
          <w:lang w:val="en-US"/>
        </w:rPr>
        <w:t>VARCHAR</w:t>
      </w:r>
      <w:r w:rsidRPr="00007188">
        <w:t xml:space="preserve"> с размерностью 255 символов. </w:t>
      </w:r>
    </w:p>
    <w:p w:rsidR="00F64C39" w:rsidRPr="00007188" w:rsidRDefault="00F64C39" w:rsidP="00F64C39">
      <w:r w:rsidRPr="00007188">
        <w:t xml:space="preserve">Для больших текстовых значений используются другие размерности, но тип так же </w:t>
      </w:r>
      <w:r w:rsidRPr="00007188">
        <w:rPr>
          <w:lang w:val="en-US"/>
        </w:rPr>
        <w:t>VARCHAR</w:t>
      </w:r>
      <w:r w:rsidRPr="00007188">
        <w:t>.</w:t>
      </w:r>
    </w:p>
    <w:p w:rsidR="00F64C39" w:rsidRPr="00007188" w:rsidRDefault="00F64C39" w:rsidP="00F64C39">
      <w:r w:rsidRPr="00007188">
        <w:t xml:space="preserve">Даты хранятся в формате </w:t>
      </w:r>
      <w:r w:rsidRPr="00007188">
        <w:rPr>
          <w:lang w:val="en-US"/>
        </w:rPr>
        <w:t>DATETIME</w:t>
      </w:r>
      <w:r w:rsidRPr="00007188">
        <w:t>.</w:t>
      </w:r>
    </w:p>
    <w:p w:rsidR="00F64C39" w:rsidRPr="00007188" w:rsidRDefault="00F64C39" w:rsidP="00F64C39">
      <w:proofErr w:type="spellStart"/>
      <w:r w:rsidRPr="00007188">
        <w:t>Булевые</w:t>
      </w:r>
      <w:proofErr w:type="spellEnd"/>
      <w:r w:rsidRPr="00007188">
        <w:t xml:space="preserve"> значения хранятся в формате </w:t>
      </w:r>
      <w:r w:rsidRPr="00007188">
        <w:rPr>
          <w:lang w:val="en-US"/>
        </w:rPr>
        <w:t>TINYINT</w:t>
      </w:r>
      <w:r w:rsidRPr="00007188">
        <w:t>.</w:t>
      </w:r>
    </w:p>
    <w:p w:rsidR="00DB1C8A" w:rsidRPr="00007188" w:rsidRDefault="00F64C39" w:rsidP="00F64C39">
      <w:r w:rsidRPr="00007188">
        <w:t>В каждой таблице выбирается ключевое поле, которое однозначно идентифицирует запись в этой таблице.</w:t>
      </w:r>
    </w:p>
    <w:p w:rsidR="00DB1C8A" w:rsidRPr="00007188" w:rsidRDefault="00DB1C8A" w:rsidP="00F64C39">
      <w:r w:rsidRPr="00007188">
        <w:t>Так же устанавливаются связи между таблицами в соответствии с логически</w:t>
      </w:r>
      <w:r w:rsidR="00675FC6" w:rsidRPr="00007188">
        <w:t>м</w:t>
      </w:r>
      <w:r w:rsidRPr="00007188">
        <w:t xml:space="preserve"> проектированием (см. ПРИЛОЖЕНИЕ 1).</w:t>
      </w:r>
    </w:p>
    <w:p w:rsidR="00DB1C8A" w:rsidRPr="00007188" w:rsidRDefault="00DB1C8A" w:rsidP="00DB1C8A">
      <w:pPr>
        <w:jc w:val="center"/>
      </w:pPr>
      <w:r w:rsidRPr="00007188">
        <w:rPr>
          <w:noProof/>
          <w:lang w:eastAsia="ru-RU"/>
        </w:rPr>
        <w:lastRenderedPageBreak/>
        <w:drawing>
          <wp:inline distT="0" distB="0" distL="0" distR="0" wp14:anchorId="2FF7A364" wp14:editId="4A4402E7">
            <wp:extent cx="1895475" cy="485775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895475" cy="4857750"/>
                    </a:xfrm>
                    <a:prstGeom prst="rect">
                      <a:avLst/>
                    </a:prstGeom>
                  </pic:spPr>
                </pic:pic>
              </a:graphicData>
            </a:graphic>
          </wp:inline>
        </w:drawing>
      </w:r>
    </w:p>
    <w:p w:rsidR="00DB1C8A" w:rsidRPr="00007188" w:rsidRDefault="00DB1C8A" w:rsidP="00DB1C8A">
      <w:pPr>
        <w:pStyle w:val="afb"/>
      </w:pPr>
      <w:r w:rsidRPr="00007188">
        <w:t xml:space="preserve">Рис.  </w:t>
      </w:r>
      <w:r w:rsidR="008F484A">
        <w:fldChar w:fldCharType="begin"/>
      </w:r>
      <w:r w:rsidR="008F484A">
        <w:instrText xml:space="preserve"> SEQ Рис._ \* ARABIC </w:instrText>
      </w:r>
      <w:r w:rsidR="008F484A">
        <w:fldChar w:fldCharType="separate"/>
      </w:r>
      <w:r w:rsidR="000A3B20" w:rsidRPr="00007188">
        <w:rPr>
          <w:noProof/>
        </w:rPr>
        <w:t>20</w:t>
      </w:r>
      <w:r w:rsidR="008F484A">
        <w:rPr>
          <w:noProof/>
        </w:rPr>
        <w:fldChar w:fldCharType="end"/>
      </w:r>
      <w:r w:rsidRPr="00007188">
        <w:t xml:space="preserve">. Поля и типы таблицы </w:t>
      </w:r>
      <w:r w:rsidRPr="00007188">
        <w:rPr>
          <w:lang w:val="en-US"/>
        </w:rPr>
        <w:t>users</w:t>
      </w:r>
    </w:p>
    <w:p w:rsidR="00DB1C8A" w:rsidRPr="00007188" w:rsidRDefault="00DB1C8A" w:rsidP="00DB1C8A"/>
    <w:p w:rsidR="00DB1C8A" w:rsidRPr="00007188" w:rsidRDefault="00DB1C8A" w:rsidP="00DB1C8A">
      <w:pPr>
        <w:pStyle w:val="afb"/>
      </w:pPr>
      <w:r w:rsidRPr="00007188">
        <w:rPr>
          <w:noProof/>
          <w:lang w:eastAsia="ru-RU"/>
        </w:rPr>
        <w:drawing>
          <wp:inline distT="0" distB="0" distL="0" distR="0" wp14:anchorId="2E302E03" wp14:editId="0961F79E">
            <wp:extent cx="3905250" cy="27622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905250" cy="276225"/>
                    </a:xfrm>
                    <a:prstGeom prst="rect">
                      <a:avLst/>
                    </a:prstGeom>
                  </pic:spPr>
                </pic:pic>
              </a:graphicData>
            </a:graphic>
          </wp:inline>
        </w:drawing>
      </w:r>
    </w:p>
    <w:p w:rsidR="00DB1C8A" w:rsidRPr="00007188" w:rsidRDefault="00DB1C8A" w:rsidP="00DB1C8A">
      <w:pPr>
        <w:pStyle w:val="afb"/>
      </w:pPr>
      <w:r w:rsidRPr="00007188">
        <w:t xml:space="preserve">Рис.  </w:t>
      </w:r>
      <w:r w:rsidR="008F484A">
        <w:fldChar w:fldCharType="begin"/>
      </w:r>
      <w:r w:rsidR="008F484A">
        <w:instrText xml:space="preserve"> SEQ Ри</w:instrText>
      </w:r>
      <w:r w:rsidR="008F484A">
        <w:instrText xml:space="preserve">с._ \* ARABIC </w:instrText>
      </w:r>
      <w:r w:rsidR="008F484A">
        <w:fldChar w:fldCharType="separate"/>
      </w:r>
      <w:r w:rsidR="000A3B20" w:rsidRPr="00007188">
        <w:rPr>
          <w:noProof/>
        </w:rPr>
        <w:t>21</w:t>
      </w:r>
      <w:r w:rsidR="008F484A">
        <w:rPr>
          <w:noProof/>
        </w:rPr>
        <w:fldChar w:fldCharType="end"/>
      </w:r>
      <w:r w:rsidRPr="00007188">
        <w:t xml:space="preserve">. Связи таблицы </w:t>
      </w:r>
      <w:r w:rsidRPr="00007188">
        <w:rPr>
          <w:lang w:val="en-US"/>
        </w:rPr>
        <w:t>users</w:t>
      </w:r>
    </w:p>
    <w:p w:rsidR="00DB1C8A" w:rsidRPr="00007188" w:rsidRDefault="00DB1C8A" w:rsidP="00DB1C8A">
      <w:pPr>
        <w:jc w:val="center"/>
      </w:pPr>
      <w:r w:rsidRPr="00007188">
        <w:rPr>
          <w:noProof/>
          <w:lang w:eastAsia="ru-RU"/>
        </w:rPr>
        <w:drawing>
          <wp:inline distT="0" distB="0" distL="0" distR="0" wp14:anchorId="0E6529AA" wp14:editId="59FC1A40">
            <wp:extent cx="1352550" cy="12382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352550" cy="1238250"/>
                    </a:xfrm>
                    <a:prstGeom prst="rect">
                      <a:avLst/>
                    </a:prstGeom>
                  </pic:spPr>
                </pic:pic>
              </a:graphicData>
            </a:graphic>
          </wp:inline>
        </w:drawing>
      </w:r>
    </w:p>
    <w:p w:rsidR="00DB1C8A" w:rsidRPr="00007188" w:rsidRDefault="00DB1C8A" w:rsidP="00DB1C8A">
      <w:pPr>
        <w:pStyle w:val="afb"/>
      </w:pPr>
      <w:r w:rsidRPr="00007188">
        <w:t xml:space="preserve">Рис.  </w:t>
      </w:r>
      <w:r w:rsidR="008F484A">
        <w:fldChar w:fldCharType="begin"/>
      </w:r>
      <w:r w:rsidR="008F484A">
        <w:instrText xml:space="preserve"> SEQ Рис._ \* ARABIC </w:instrText>
      </w:r>
      <w:r w:rsidR="008F484A">
        <w:fldChar w:fldCharType="separate"/>
      </w:r>
      <w:r w:rsidR="000A3B20" w:rsidRPr="00007188">
        <w:rPr>
          <w:noProof/>
        </w:rPr>
        <w:t>22</w:t>
      </w:r>
      <w:r w:rsidR="008F484A">
        <w:rPr>
          <w:noProof/>
        </w:rPr>
        <w:fldChar w:fldCharType="end"/>
      </w:r>
      <w:r w:rsidRPr="00007188">
        <w:t xml:space="preserve">. Поля </w:t>
      </w:r>
      <w:r w:rsidR="000C5290" w:rsidRPr="00007188">
        <w:t xml:space="preserve">и типы </w:t>
      </w:r>
      <w:r w:rsidRPr="00007188">
        <w:t xml:space="preserve">таблицы </w:t>
      </w:r>
      <w:r w:rsidRPr="00007188">
        <w:rPr>
          <w:lang w:val="en-US"/>
        </w:rPr>
        <w:t>categories</w:t>
      </w:r>
    </w:p>
    <w:p w:rsidR="00DB1C8A" w:rsidRPr="00007188" w:rsidRDefault="00DB1C8A" w:rsidP="00DB1C8A">
      <w:pPr>
        <w:jc w:val="center"/>
        <w:rPr>
          <w:lang w:val="en-US"/>
        </w:rPr>
      </w:pPr>
      <w:r w:rsidRPr="00007188">
        <w:rPr>
          <w:noProof/>
          <w:lang w:eastAsia="ru-RU"/>
        </w:rPr>
        <w:drawing>
          <wp:inline distT="0" distB="0" distL="0" distR="0" wp14:anchorId="3787EBA2" wp14:editId="74676C48">
            <wp:extent cx="1676400" cy="9906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676400" cy="990600"/>
                    </a:xfrm>
                    <a:prstGeom prst="rect">
                      <a:avLst/>
                    </a:prstGeom>
                  </pic:spPr>
                </pic:pic>
              </a:graphicData>
            </a:graphic>
          </wp:inline>
        </w:drawing>
      </w:r>
    </w:p>
    <w:p w:rsidR="00DB1C8A" w:rsidRPr="00007188" w:rsidRDefault="00DB1C8A" w:rsidP="00DB1C8A">
      <w:pPr>
        <w:pStyle w:val="afb"/>
        <w:rPr>
          <w:lang w:val="en-US"/>
        </w:rPr>
      </w:pPr>
      <w:r w:rsidRPr="00007188">
        <w:t>Рис</w:t>
      </w:r>
      <w:r w:rsidRPr="00007188">
        <w:rPr>
          <w:lang w:val="en-US"/>
        </w:rPr>
        <w:t xml:space="preserve">.  </w:t>
      </w:r>
      <w:r w:rsidRPr="00007188">
        <w:fldChar w:fldCharType="begin"/>
      </w:r>
      <w:r w:rsidRPr="00007188">
        <w:rPr>
          <w:lang w:val="en-US"/>
        </w:rPr>
        <w:instrText xml:space="preserve"> SEQ </w:instrText>
      </w:r>
      <w:r w:rsidRPr="00007188">
        <w:instrText>Рис</w:instrText>
      </w:r>
      <w:r w:rsidRPr="00007188">
        <w:rPr>
          <w:lang w:val="en-US"/>
        </w:rPr>
        <w:instrText xml:space="preserve">._ \* ARABIC </w:instrText>
      </w:r>
      <w:r w:rsidRPr="00007188">
        <w:fldChar w:fldCharType="separate"/>
      </w:r>
      <w:r w:rsidR="000A3B20" w:rsidRPr="00007188">
        <w:rPr>
          <w:noProof/>
          <w:lang w:val="en-US"/>
        </w:rPr>
        <w:t>23</w:t>
      </w:r>
      <w:r w:rsidRPr="00007188">
        <w:fldChar w:fldCharType="end"/>
      </w:r>
      <w:r w:rsidRPr="00007188">
        <w:rPr>
          <w:lang w:val="en-US"/>
        </w:rPr>
        <w:t xml:space="preserve">. </w:t>
      </w:r>
      <w:r w:rsidRPr="00007188">
        <w:t>Поля</w:t>
      </w:r>
      <w:r w:rsidRPr="00007188">
        <w:rPr>
          <w:lang w:val="en-US"/>
        </w:rPr>
        <w:t xml:space="preserve"> </w:t>
      </w:r>
      <w:r w:rsidR="000C5290" w:rsidRPr="00007188">
        <w:t>и</w:t>
      </w:r>
      <w:r w:rsidR="000C5290" w:rsidRPr="00007188">
        <w:rPr>
          <w:lang w:val="en-US"/>
        </w:rPr>
        <w:t xml:space="preserve"> </w:t>
      </w:r>
      <w:r w:rsidR="000C5290" w:rsidRPr="00007188">
        <w:t>типы</w:t>
      </w:r>
      <w:r w:rsidR="000C5290" w:rsidRPr="00007188">
        <w:rPr>
          <w:lang w:val="en-US"/>
        </w:rPr>
        <w:t xml:space="preserve"> </w:t>
      </w:r>
      <w:r w:rsidRPr="00007188">
        <w:t>таблицы</w:t>
      </w:r>
      <w:r w:rsidRPr="00007188">
        <w:rPr>
          <w:lang w:val="en-US"/>
        </w:rPr>
        <w:t xml:space="preserve"> </w:t>
      </w:r>
      <w:proofErr w:type="spellStart"/>
      <w:r w:rsidRPr="00007188">
        <w:rPr>
          <w:lang w:val="en-US"/>
        </w:rPr>
        <w:t>categories_permissions</w:t>
      </w:r>
      <w:proofErr w:type="spellEnd"/>
    </w:p>
    <w:p w:rsidR="00DB1C8A" w:rsidRPr="00007188" w:rsidRDefault="00DB1C8A" w:rsidP="00DB1C8A">
      <w:pPr>
        <w:jc w:val="center"/>
      </w:pPr>
      <w:r w:rsidRPr="00007188">
        <w:rPr>
          <w:noProof/>
          <w:lang w:eastAsia="ru-RU"/>
        </w:rPr>
        <w:lastRenderedPageBreak/>
        <w:drawing>
          <wp:inline distT="0" distB="0" distL="0" distR="0" wp14:anchorId="3EB1FC78" wp14:editId="4D2F5A3D">
            <wp:extent cx="5940425" cy="947868"/>
            <wp:effectExtent l="0" t="0" r="3175" b="508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0425" cy="947868"/>
                    </a:xfrm>
                    <a:prstGeom prst="rect">
                      <a:avLst/>
                    </a:prstGeom>
                  </pic:spPr>
                </pic:pic>
              </a:graphicData>
            </a:graphic>
          </wp:inline>
        </w:drawing>
      </w:r>
    </w:p>
    <w:p w:rsidR="00DB1C8A" w:rsidRPr="00007188" w:rsidRDefault="00DB1C8A" w:rsidP="00DB1C8A">
      <w:pPr>
        <w:pStyle w:val="afb"/>
      </w:pPr>
      <w:r w:rsidRPr="00007188">
        <w:t>Рис</w:t>
      </w:r>
      <w:r w:rsidRPr="00007188">
        <w:rPr>
          <w:lang w:val="en-US"/>
        </w:rPr>
        <w:t xml:space="preserve">.  </w:t>
      </w:r>
      <w:r w:rsidRPr="00007188">
        <w:fldChar w:fldCharType="begin"/>
      </w:r>
      <w:r w:rsidRPr="00007188">
        <w:rPr>
          <w:lang w:val="en-US"/>
        </w:rPr>
        <w:instrText xml:space="preserve"> SEQ </w:instrText>
      </w:r>
      <w:r w:rsidRPr="00007188">
        <w:instrText>Рис</w:instrText>
      </w:r>
      <w:r w:rsidRPr="00007188">
        <w:rPr>
          <w:lang w:val="en-US"/>
        </w:rPr>
        <w:instrText xml:space="preserve">._ \* ARABIC </w:instrText>
      </w:r>
      <w:r w:rsidRPr="00007188">
        <w:fldChar w:fldCharType="separate"/>
      </w:r>
      <w:r w:rsidR="000A3B20" w:rsidRPr="00007188">
        <w:rPr>
          <w:noProof/>
          <w:lang w:val="en-US"/>
        </w:rPr>
        <w:t>24</w:t>
      </w:r>
      <w:r w:rsidRPr="00007188">
        <w:fldChar w:fldCharType="end"/>
      </w:r>
      <w:r w:rsidRPr="00007188">
        <w:rPr>
          <w:lang w:val="en-US"/>
        </w:rPr>
        <w:t xml:space="preserve">. </w:t>
      </w:r>
      <w:r w:rsidR="000C5290" w:rsidRPr="00007188">
        <w:t>Связи</w:t>
      </w:r>
      <w:r w:rsidR="000C5290" w:rsidRPr="00007188">
        <w:rPr>
          <w:lang w:val="en-US"/>
        </w:rPr>
        <w:t xml:space="preserve"> </w:t>
      </w:r>
      <w:r w:rsidR="000C5290" w:rsidRPr="00007188">
        <w:t>таблицы</w:t>
      </w:r>
      <w:r w:rsidR="000C5290" w:rsidRPr="00007188">
        <w:rPr>
          <w:lang w:val="en-US"/>
        </w:rPr>
        <w:t xml:space="preserve"> </w:t>
      </w:r>
      <w:proofErr w:type="spellStart"/>
      <w:r w:rsidR="000C5290" w:rsidRPr="00007188">
        <w:rPr>
          <w:lang w:val="en-US"/>
        </w:rPr>
        <w:t>categories_permissions</w:t>
      </w:r>
      <w:proofErr w:type="spellEnd"/>
    </w:p>
    <w:p w:rsidR="000C5290" w:rsidRPr="00007188" w:rsidRDefault="000C5290" w:rsidP="000C5290">
      <w:pPr>
        <w:jc w:val="center"/>
      </w:pPr>
      <w:r w:rsidRPr="00007188">
        <w:rPr>
          <w:noProof/>
          <w:lang w:eastAsia="ru-RU"/>
        </w:rPr>
        <w:drawing>
          <wp:inline distT="0" distB="0" distL="0" distR="0" wp14:anchorId="2CA5BD6A" wp14:editId="6D604A85">
            <wp:extent cx="1943100" cy="70485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943100" cy="704850"/>
                    </a:xfrm>
                    <a:prstGeom prst="rect">
                      <a:avLst/>
                    </a:prstGeom>
                  </pic:spPr>
                </pic:pic>
              </a:graphicData>
            </a:graphic>
          </wp:inline>
        </w:drawing>
      </w:r>
    </w:p>
    <w:p w:rsidR="000C5290" w:rsidRPr="00007188" w:rsidRDefault="000C5290" w:rsidP="000C5290">
      <w:pPr>
        <w:pStyle w:val="afb"/>
        <w:rPr>
          <w:lang w:val="en-US"/>
        </w:rPr>
      </w:pPr>
      <w:r w:rsidRPr="00007188">
        <w:t xml:space="preserve">Рис.  </w:t>
      </w:r>
      <w:r w:rsidR="008F484A">
        <w:fldChar w:fldCharType="begin"/>
      </w:r>
      <w:r w:rsidR="008F484A">
        <w:instrText xml:space="preserve"> SEQ Рис._ \* ARABIC </w:instrText>
      </w:r>
      <w:r w:rsidR="008F484A">
        <w:fldChar w:fldCharType="separate"/>
      </w:r>
      <w:r w:rsidR="000A3B20" w:rsidRPr="00007188">
        <w:rPr>
          <w:noProof/>
        </w:rPr>
        <w:t>25</w:t>
      </w:r>
      <w:r w:rsidR="008F484A">
        <w:rPr>
          <w:noProof/>
        </w:rPr>
        <w:fldChar w:fldCharType="end"/>
      </w:r>
      <w:r w:rsidRPr="00007188">
        <w:rPr>
          <w:lang w:val="en-US"/>
        </w:rPr>
        <w:t xml:space="preserve">. </w:t>
      </w:r>
      <w:r w:rsidRPr="00007188">
        <w:t>Поля</w:t>
      </w:r>
      <w:r w:rsidRPr="00007188">
        <w:rPr>
          <w:lang w:val="en-US"/>
        </w:rPr>
        <w:t xml:space="preserve"> </w:t>
      </w:r>
      <w:r w:rsidRPr="00007188">
        <w:t>и</w:t>
      </w:r>
      <w:r w:rsidRPr="00007188">
        <w:rPr>
          <w:lang w:val="en-US"/>
        </w:rPr>
        <w:t xml:space="preserve"> </w:t>
      </w:r>
      <w:r w:rsidRPr="00007188">
        <w:t>типы</w:t>
      </w:r>
      <w:r w:rsidRPr="00007188">
        <w:rPr>
          <w:lang w:val="en-US"/>
        </w:rPr>
        <w:t xml:space="preserve"> </w:t>
      </w:r>
      <w:r w:rsidRPr="00007188">
        <w:t>таблицы</w:t>
      </w:r>
      <w:r w:rsidRPr="00007188">
        <w:rPr>
          <w:lang w:val="en-US"/>
        </w:rPr>
        <w:t xml:space="preserve"> </w:t>
      </w:r>
      <w:proofErr w:type="spellStart"/>
      <w:r w:rsidRPr="00007188">
        <w:rPr>
          <w:lang w:val="en-US"/>
        </w:rPr>
        <w:t>general_permissions</w:t>
      </w:r>
      <w:proofErr w:type="spellEnd"/>
    </w:p>
    <w:p w:rsidR="000C5290" w:rsidRPr="00007188" w:rsidRDefault="000C5290" w:rsidP="000C5290">
      <w:pPr>
        <w:jc w:val="center"/>
      </w:pPr>
      <w:r w:rsidRPr="00007188">
        <w:rPr>
          <w:noProof/>
          <w:lang w:eastAsia="ru-RU"/>
        </w:rPr>
        <w:drawing>
          <wp:inline distT="0" distB="0" distL="0" distR="0" wp14:anchorId="2217C74E" wp14:editId="0545BFE6">
            <wp:extent cx="1371600" cy="14859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371600" cy="1485900"/>
                    </a:xfrm>
                    <a:prstGeom prst="rect">
                      <a:avLst/>
                    </a:prstGeom>
                  </pic:spPr>
                </pic:pic>
              </a:graphicData>
            </a:graphic>
          </wp:inline>
        </w:drawing>
      </w:r>
    </w:p>
    <w:p w:rsidR="000C5290" w:rsidRPr="00007188" w:rsidRDefault="000C5290" w:rsidP="000C5290">
      <w:pPr>
        <w:pStyle w:val="afb"/>
      </w:pPr>
      <w:r w:rsidRPr="00007188">
        <w:t xml:space="preserve">Рис.  </w:t>
      </w:r>
      <w:r w:rsidR="008F484A">
        <w:fldChar w:fldCharType="begin"/>
      </w:r>
      <w:r w:rsidR="008F484A">
        <w:instrText xml:space="preserve"> SEQ Рис._ \* ARABIC </w:instrText>
      </w:r>
      <w:r w:rsidR="008F484A">
        <w:fldChar w:fldCharType="separate"/>
      </w:r>
      <w:r w:rsidR="000A3B20" w:rsidRPr="00007188">
        <w:rPr>
          <w:noProof/>
        </w:rPr>
        <w:t>26</w:t>
      </w:r>
      <w:r w:rsidR="008F484A">
        <w:rPr>
          <w:noProof/>
        </w:rPr>
        <w:fldChar w:fldCharType="end"/>
      </w:r>
      <w:r w:rsidRPr="00007188">
        <w:t xml:space="preserve">. Поля и типы таблицы </w:t>
      </w:r>
      <w:r w:rsidRPr="00007188">
        <w:rPr>
          <w:lang w:val="en-US"/>
        </w:rPr>
        <w:t>menu</w:t>
      </w:r>
    </w:p>
    <w:p w:rsidR="000C5290" w:rsidRPr="00007188" w:rsidRDefault="000C5290" w:rsidP="000C5290">
      <w:pPr>
        <w:jc w:val="center"/>
      </w:pPr>
      <w:r w:rsidRPr="00007188">
        <w:rPr>
          <w:noProof/>
          <w:lang w:eastAsia="ru-RU"/>
        </w:rPr>
        <w:drawing>
          <wp:inline distT="0" distB="0" distL="0" distR="0" wp14:anchorId="5FDF95BF" wp14:editId="1F80AD43">
            <wp:extent cx="1343025" cy="2476500"/>
            <wp:effectExtent l="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343025" cy="2476500"/>
                    </a:xfrm>
                    <a:prstGeom prst="rect">
                      <a:avLst/>
                    </a:prstGeom>
                  </pic:spPr>
                </pic:pic>
              </a:graphicData>
            </a:graphic>
          </wp:inline>
        </w:drawing>
      </w:r>
    </w:p>
    <w:p w:rsidR="005641DE" w:rsidRPr="00007188" w:rsidRDefault="005641DE">
      <w:pPr>
        <w:spacing w:line="240" w:lineRule="auto"/>
        <w:ind w:firstLine="0"/>
        <w:jc w:val="left"/>
      </w:pPr>
      <w:r w:rsidRPr="00007188">
        <w:br w:type="page"/>
      </w:r>
    </w:p>
    <w:p w:rsidR="000C5290" w:rsidRPr="00007188" w:rsidRDefault="000C5290" w:rsidP="000C5290">
      <w:pPr>
        <w:pStyle w:val="afb"/>
      </w:pPr>
      <w:r w:rsidRPr="00007188">
        <w:lastRenderedPageBreak/>
        <w:t xml:space="preserve">Рис.  </w:t>
      </w:r>
      <w:r w:rsidR="008F484A">
        <w:fldChar w:fldCharType="begin"/>
      </w:r>
      <w:r w:rsidR="008F484A">
        <w:instrText xml:space="preserve"> SEQ Рис._ \* ARABIC </w:instrText>
      </w:r>
      <w:r w:rsidR="008F484A">
        <w:fldChar w:fldCharType="separate"/>
      </w:r>
      <w:r w:rsidR="000A3B20" w:rsidRPr="00007188">
        <w:rPr>
          <w:noProof/>
        </w:rPr>
        <w:t>27</w:t>
      </w:r>
      <w:r w:rsidR="008F484A">
        <w:rPr>
          <w:noProof/>
        </w:rPr>
        <w:fldChar w:fldCharType="end"/>
      </w:r>
      <w:r w:rsidRPr="00007188">
        <w:t xml:space="preserve">. Поля и типы таблицы </w:t>
      </w:r>
      <w:proofErr w:type="spellStart"/>
      <w:r w:rsidRPr="00007188">
        <w:t>posts</w:t>
      </w:r>
      <w:proofErr w:type="spellEnd"/>
    </w:p>
    <w:p w:rsidR="000C5290" w:rsidRPr="00007188" w:rsidRDefault="000C5290" w:rsidP="000C5290">
      <w:r w:rsidRPr="00007188">
        <w:rPr>
          <w:noProof/>
          <w:lang w:eastAsia="ru-RU"/>
        </w:rPr>
        <w:drawing>
          <wp:inline distT="0" distB="0" distL="0" distR="0" wp14:anchorId="268393E5" wp14:editId="20CD86A5">
            <wp:extent cx="5940425" cy="205392"/>
            <wp:effectExtent l="0" t="0" r="0"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0425" cy="205392"/>
                    </a:xfrm>
                    <a:prstGeom prst="rect">
                      <a:avLst/>
                    </a:prstGeom>
                  </pic:spPr>
                </pic:pic>
              </a:graphicData>
            </a:graphic>
          </wp:inline>
        </w:drawing>
      </w:r>
    </w:p>
    <w:p w:rsidR="000C5290" w:rsidRPr="00007188" w:rsidRDefault="000C5290" w:rsidP="000C5290">
      <w:pPr>
        <w:jc w:val="center"/>
      </w:pPr>
      <w:r w:rsidRPr="00007188">
        <w:rPr>
          <w:noProof/>
          <w:lang w:eastAsia="ru-RU"/>
        </w:rPr>
        <w:drawing>
          <wp:inline distT="0" distB="0" distL="0" distR="0" wp14:anchorId="07B3223D" wp14:editId="7E353DC5">
            <wp:extent cx="5940425" cy="258119"/>
            <wp:effectExtent l="0" t="0" r="0" b="889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0425" cy="258119"/>
                    </a:xfrm>
                    <a:prstGeom prst="rect">
                      <a:avLst/>
                    </a:prstGeom>
                  </pic:spPr>
                </pic:pic>
              </a:graphicData>
            </a:graphic>
          </wp:inline>
        </w:drawing>
      </w:r>
    </w:p>
    <w:p w:rsidR="000C5290" w:rsidRPr="00007188" w:rsidRDefault="000C5290" w:rsidP="000C5290">
      <w:pPr>
        <w:pStyle w:val="afb"/>
      </w:pPr>
      <w:r w:rsidRPr="00007188">
        <w:t xml:space="preserve">Рис.  </w:t>
      </w:r>
      <w:r w:rsidR="008F484A">
        <w:fldChar w:fldCharType="begin"/>
      </w:r>
      <w:r w:rsidR="008F484A">
        <w:instrText xml:space="preserve"> SEQ Рис._ \* ARABIC </w:instrText>
      </w:r>
      <w:r w:rsidR="008F484A">
        <w:fldChar w:fldCharType="separate"/>
      </w:r>
      <w:r w:rsidR="000A3B20" w:rsidRPr="00007188">
        <w:rPr>
          <w:noProof/>
        </w:rPr>
        <w:t>28</w:t>
      </w:r>
      <w:r w:rsidR="008F484A">
        <w:rPr>
          <w:noProof/>
        </w:rPr>
        <w:fldChar w:fldCharType="end"/>
      </w:r>
      <w:r w:rsidRPr="00007188">
        <w:t xml:space="preserve">. Связи таблицы </w:t>
      </w:r>
      <w:proofErr w:type="spellStart"/>
      <w:r w:rsidRPr="00007188">
        <w:t>posts</w:t>
      </w:r>
      <w:proofErr w:type="spellEnd"/>
    </w:p>
    <w:p w:rsidR="00D1494F" w:rsidRPr="00007188" w:rsidRDefault="00D1494F" w:rsidP="00D1494F"/>
    <w:p w:rsidR="000C5290" w:rsidRPr="00007188" w:rsidRDefault="00D1494F" w:rsidP="00D1494F">
      <w:pPr>
        <w:jc w:val="center"/>
      </w:pPr>
      <w:r w:rsidRPr="00007188">
        <w:rPr>
          <w:noProof/>
          <w:lang w:eastAsia="ru-RU"/>
        </w:rPr>
        <w:drawing>
          <wp:inline distT="0" distB="0" distL="0" distR="0" wp14:anchorId="5B8FB6EF" wp14:editId="3369DF25">
            <wp:extent cx="1219200" cy="73342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219200" cy="733425"/>
                    </a:xfrm>
                    <a:prstGeom prst="rect">
                      <a:avLst/>
                    </a:prstGeom>
                  </pic:spPr>
                </pic:pic>
              </a:graphicData>
            </a:graphic>
          </wp:inline>
        </w:drawing>
      </w:r>
    </w:p>
    <w:p w:rsidR="00D1494F" w:rsidRPr="00007188" w:rsidRDefault="00D1494F" w:rsidP="00D1494F">
      <w:pPr>
        <w:pStyle w:val="afb"/>
      </w:pPr>
      <w:r w:rsidRPr="00007188">
        <w:t xml:space="preserve">Рис.  </w:t>
      </w:r>
      <w:r w:rsidR="008F484A">
        <w:fldChar w:fldCharType="begin"/>
      </w:r>
      <w:r w:rsidR="008F484A">
        <w:instrText xml:space="preserve"> SEQ Рис._ \* ARABIC </w:instrText>
      </w:r>
      <w:r w:rsidR="008F484A">
        <w:fldChar w:fldCharType="separate"/>
      </w:r>
      <w:r w:rsidR="000A3B20" w:rsidRPr="00007188">
        <w:rPr>
          <w:noProof/>
        </w:rPr>
        <w:t>29</w:t>
      </w:r>
      <w:r w:rsidR="008F484A">
        <w:rPr>
          <w:noProof/>
        </w:rPr>
        <w:fldChar w:fldCharType="end"/>
      </w:r>
      <w:r w:rsidRPr="00007188">
        <w:t xml:space="preserve">. Поля и типы таблицы </w:t>
      </w:r>
      <w:proofErr w:type="spellStart"/>
      <w:r w:rsidRPr="00007188">
        <w:t>settings</w:t>
      </w:r>
      <w:proofErr w:type="spellEnd"/>
    </w:p>
    <w:p w:rsidR="00D1494F" w:rsidRPr="00007188" w:rsidRDefault="00D1494F" w:rsidP="00D1494F">
      <w:pPr>
        <w:jc w:val="center"/>
      </w:pPr>
      <w:r w:rsidRPr="00007188">
        <w:rPr>
          <w:noProof/>
          <w:lang w:eastAsia="ru-RU"/>
        </w:rPr>
        <w:drawing>
          <wp:inline distT="0" distB="0" distL="0" distR="0" wp14:anchorId="7FA24CA1" wp14:editId="1062B38D">
            <wp:extent cx="1533525" cy="176212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533525" cy="1762125"/>
                    </a:xfrm>
                    <a:prstGeom prst="rect">
                      <a:avLst/>
                    </a:prstGeom>
                  </pic:spPr>
                </pic:pic>
              </a:graphicData>
            </a:graphic>
          </wp:inline>
        </w:drawing>
      </w:r>
    </w:p>
    <w:p w:rsidR="00D1494F" w:rsidRPr="00007188" w:rsidRDefault="00D1494F" w:rsidP="00D1494F">
      <w:pPr>
        <w:pStyle w:val="afb"/>
      </w:pPr>
      <w:r w:rsidRPr="00007188">
        <w:t xml:space="preserve">Рис.  </w:t>
      </w:r>
      <w:r w:rsidR="008F484A">
        <w:fldChar w:fldCharType="begin"/>
      </w:r>
      <w:r w:rsidR="008F484A">
        <w:instrText xml:space="preserve"> SEQ Рис._ \* ARABIC </w:instrText>
      </w:r>
      <w:r w:rsidR="008F484A">
        <w:fldChar w:fldCharType="separate"/>
      </w:r>
      <w:r w:rsidR="000A3B20" w:rsidRPr="00007188">
        <w:rPr>
          <w:noProof/>
        </w:rPr>
        <w:t>30</w:t>
      </w:r>
      <w:r w:rsidR="008F484A">
        <w:rPr>
          <w:noProof/>
        </w:rPr>
        <w:fldChar w:fldCharType="end"/>
      </w:r>
      <w:r w:rsidRPr="00007188">
        <w:t>. Поля и типы таблицы</w:t>
      </w:r>
      <w:r w:rsidR="00DF7FD7" w:rsidRPr="00007188">
        <w:t xml:space="preserve"> </w:t>
      </w:r>
      <w:proofErr w:type="spellStart"/>
      <w:r w:rsidR="00DF7FD7" w:rsidRPr="00007188">
        <w:t>topics</w:t>
      </w:r>
      <w:proofErr w:type="spellEnd"/>
    </w:p>
    <w:p w:rsidR="00DF7FD7" w:rsidRPr="00007188" w:rsidRDefault="00DF7FD7" w:rsidP="00DF7FD7">
      <w:r w:rsidRPr="00007188">
        <w:rPr>
          <w:noProof/>
          <w:lang w:eastAsia="ru-RU"/>
        </w:rPr>
        <w:drawing>
          <wp:inline distT="0" distB="0" distL="0" distR="0" wp14:anchorId="358EF3D4" wp14:editId="482CCA0E">
            <wp:extent cx="5940425" cy="229303"/>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0425" cy="229303"/>
                    </a:xfrm>
                    <a:prstGeom prst="rect">
                      <a:avLst/>
                    </a:prstGeom>
                  </pic:spPr>
                </pic:pic>
              </a:graphicData>
            </a:graphic>
          </wp:inline>
        </w:drawing>
      </w:r>
    </w:p>
    <w:p w:rsidR="00DF7FD7" w:rsidRPr="00007188" w:rsidRDefault="00DF7FD7" w:rsidP="00DF7FD7">
      <w:r w:rsidRPr="00007188">
        <w:rPr>
          <w:noProof/>
          <w:lang w:eastAsia="ru-RU"/>
        </w:rPr>
        <w:drawing>
          <wp:inline distT="0" distB="0" distL="0" distR="0" wp14:anchorId="79506435" wp14:editId="1C213F64">
            <wp:extent cx="5940425" cy="25628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0425" cy="256280"/>
                    </a:xfrm>
                    <a:prstGeom prst="rect">
                      <a:avLst/>
                    </a:prstGeom>
                  </pic:spPr>
                </pic:pic>
              </a:graphicData>
            </a:graphic>
          </wp:inline>
        </w:drawing>
      </w:r>
    </w:p>
    <w:p w:rsidR="00DF7FD7" w:rsidRPr="00007188" w:rsidRDefault="00DF7FD7" w:rsidP="00DF7FD7">
      <w:pPr>
        <w:pStyle w:val="afb"/>
        <w:rPr>
          <w:lang w:val="en-US"/>
        </w:rPr>
      </w:pPr>
      <w:r w:rsidRPr="00007188">
        <w:t xml:space="preserve">Рис.  </w:t>
      </w:r>
      <w:r w:rsidR="008F484A">
        <w:fldChar w:fldCharType="begin"/>
      </w:r>
      <w:r w:rsidR="008F484A">
        <w:instrText xml:space="preserve"> SEQ Рис._ \* ARABIC </w:instrText>
      </w:r>
      <w:r w:rsidR="008F484A">
        <w:fldChar w:fldCharType="separate"/>
      </w:r>
      <w:r w:rsidR="000A3B20" w:rsidRPr="00007188">
        <w:rPr>
          <w:noProof/>
        </w:rPr>
        <w:t>31</w:t>
      </w:r>
      <w:r w:rsidR="008F484A">
        <w:rPr>
          <w:noProof/>
        </w:rPr>
        <w:fldChar w:fldCharType="end"/>
      </w:r>
      <w:r w:rsidRPr="00007188">
        <w:t xml:space="preserve">. Связи таблицы </w:t>
      </w:r>
      <w:r w:rsidRPr="00007188">
        <w:rPr>
          <w:lang w:val="en-US"/>
        </w:rPr>
        <w:t>topics</w:t>
      </w:r>
    </w:p>
    <w:p w:rsidR="005641DE" w:rsidRPr="00007188" w:rsidRDefault="005641DE" w:rsidP="005641DE">
      <w:pPr>
        <w:jc w:val="center"/>
        <w:rPr>
          <w:lang w:val="en-US"/>
        </w:rPr>
      </w:pPr>
      <w:r w:rsidRPr="00007188">
        <w:rPr>
          <w:noProof/>
          <w:lang w:eastAsia="ru-RU"/>
        </w:rPr>
        <w:drawing>
          <wp:inline distT="0" distB="0" distL="0" distR="0" wp14:anchorId="428995A7" wp14:editId="333EF598">
            <wp:extent cx="1685925" cy="73342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685925" cy="733425"/>
                    </a:xfrm>
                    <a:prstGeom prst="rect">
                      <a:avLst/>
                    </a:prstGeom>
                  </pic:spPr>
                </pic:pic>
              </a:graphicData>
            </a:graphic>
          </wp:inline>
        </w:drawing>
      </w:r>
    </w:p>
    <w:p w:rsidR="005641DE" w:rsidRPr="00007188" w:rsidRDefault="005641DE" w:rsidP="005641DE">
      <w:pPr>
        <w:pStyle w:val="afb"/>
        <w:rPr>
          <w:lang w:val="en-US"/>
        </w:rPr>
      </w:pPr>
      <w:r w:rsidRPr="00007188">
        <w:t>Рис</w:t>
      </w:r>
      <w:r w:rsidRPr="00007188">
        <w:rPr>
          <w:lang w:val="en-US"/>
        </w:rPr>
        <w:t xml:space="preserve">.  </w:t>
      </w:r>
      <w:r w:rsidRPr="00007188">
        <w:fldChar w:fldCharType="begin"/>
      </w:r>
      <w:r w:rsidRPr="00007188">
        <w:rPr>
          <w:lang w:val="en-US"/>
        </w:rPr>
        <w:instrText xml:space="preserve"> SEQ </w:instrText>
      </w:r>
      <w:r w:rsidRPr="00007188">
        <w:instrText>Рис</w:instrText>
      </w:r>
      <w:r w:rsidRPr="00007188">
        <w:rPr>
          <w:lang w:val="en-US"/>
        </w:rPr>
        <w:instrText xml:space="preserve">._ \* ARABIC </w:instrText>
      </w:r>
      <w:r w:rsidRPr="00007188">
        <w:fldChar w:fldCharType="separate"/>
      </w:r>
      <w:r w:rsidR="000A3B20" w:rsidRPr="00007188">
        <w:rPr>
          <w:noProof/>
          <w:lang w:val="en-US"/>
        </w:rPr>
        <w:t>32</w:t>
      </w:r>
      <w:r w:rsidRPr="00007188">
        <w:fldChar w:fldCharType="end"/>
      </w:r>
      <w:r w:rsidRPr="00007188">
        <w:rPr>
          <w:lang w:val="en-US"/>
        </w:rPr>
        <w:t xml:space="preserve">. </w:t>
      </w:r>
      <w:proofErr w:type="spellStart"/>
      <w:r w:rsidRPr="00007188">
        <w:rPr>
          <w:lang w:val="en-US"/>
        </w:rPr>
        <w:t>Поля</w:t>
      </w:r>
      <w:proofErr w:type="spellEnd"/>
      <w:r w:rsidRPr="00007188">
        <w:rPr>
          <w:lang w:val="en-US"/>
        </w:rPr>
        <w:t xml:space="preserve"> и т</w:t>
      </w:r>
      <w:proofErr w:type="spellStart"/>
      <w:r w:rsidRPr="00007188">
        <w:t>ипы</w:t>
      </w:r>
      <w:proofErr w:type="spellEnd"/>
      <w:r w:rsidRPr="00007188">
        <w:rPr>
          <w:lang w:val="en-US"/>
        </w:rPr>
        <w:t xml:space="preserve"> </w:t>
      </w:r>
      <w:r w:rsidRPr="00007188">
        <w:t>таблицы</w:t>
      </w:r>
      <w:r w:rsidRPr="00007188">
        <w:rPr>
          <w:lang w:val="en-US"/>
        </w:rPr>
        <w:t xml:space="preserve"> </w:t>
      </w:r>
      <w:proofErr w:type="spellStart"/>
      <w:r w:rsidRPr="00007188">
        <w:rPr>
          <w:lang w:val="en-US"/>
        </w:rPr>
        <w:t>user_groups_permissions</w:t>
      </w:r>
      <w:proofErr w:type="spellEnd"/>
      <w:r w:rsidRPr="00007188">
        <w:rPr>
          <w:lang w:val="en-US"/>
        </w:rPr>
        <w:t xml:space="preserve"> </w:t>
      </w:r>
    </w:p>
    <w:p w:rsidR="005641DE" w:rsidRPr="00007188" w:rsidRDefault="005641DE" w:rsidP="005641DE">
      <w:pPr>
        <w:pStyle w:val="afb"/>
        <w:rPr>
          <w:lang w:val="en-US"/>
        </w:rPr>
      </w:pPr>
      <w:r w:rsidRPr="00007188">
        <w:rPr>
          <w:noProof/>
          <w:lang w:eastAsia="ru-RU"/>
        </w:rPr>
        <w:drawing>
          <wp:inline distT="0" distB="0" distL="0" distR="0" wp14:anchorId="11609E77" wp14:editId="42ABF154">
            <wp:extent cx="6152515" cy="746125"/>
            <wp:effectExtent l="0" t="0" r="63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6152515" cy="746125"/>
                    </a:xfrm>
                    <a:prstGeom prst="rect">
                      <a:avLst/>
                    </a:prstGeom>
                  </pic:spPr>
                </pic:pic>
              </a:graphicData>
            </a:graphic>
          </wp:inline>
        </w:drawing>
      </w:r>
      <w:r w:rsidRPr="00007188">
        <w:rPr>
          <w:lang w:val="en-US"/>
        </w:rPr>
        <w:t xml:space="preserve"> </w:t>
      </w:r>
      <w:r w:rsidRPr="00007188">
        <w:t>Рис</w:t>
      </w:r>
      <w:r w:rsidRPr="00007188">
        <w:rPr>
          <w:lang w:val="en-US"/>
        </w:rPr>
        <w:t xml:space="preserve">.  </w:t>
      </w:r>
      <w:r w:rsidRPr="00007188">
        <w:fldChar w:fldCharType="begin"/>
      </w:r>
      <w:r w:rsidRPr="00007188">
        <w:rPr>
          <w:lang w:val="en-US"/>
        </w:rPr>
        <w:instrText xml:space="preserve"> SEQ </w:instrText>
      </w:r>
      <w:r w:rsidRPr="00007188">
        <w:instrText>Рис</w:instrText>
      </w:r>
      <w:r w:rsidRPr="00007188">
        <w:rPr>
          <w:lang w:val="en-US"/>
        </w:rPr>
        <w:instrText xml:space="preserve">._ \* ARABIC </w:instrText>
      </w:r>
      <w:r w:rsidRPr="00007188">
        <w:fldChar w:fldCharType="separate"/>
      </w:r>
      <w:r w:rsidR="000A3B20" w:rsidRPr="00007188">
        <w:rPr>
          <w:noProof/>
          <w:lang w:val="en-US"/>
        </w:rPr>
        <w:t>33</w:t>
      </w:r>
      <w:r w:rsidRPr="00007188">
        <w:fldChar w:fldCharType="end"/>
      </w:r>
      <w:r w:rsidRPr="00007188">
        <w:rPr>
          <w:lang w:val="en-US"/>
        </w:rPr>
        <w:t xml:space="preserve">. </w:t>
      </w:r>
      <w:r w:rsidRPr="00007188">
        <w:t>Связи</w:t>
      </w:r>
      <w:r w:rsidRPr="00007188">
        <w:rPr>
          <w:lang w:val="en-US"/>
        </w:rPr>
        <w:t xml:space="preserve"> </w:t>
      </w:r>
      <w:r w:rsidRPr="00007188">
        <w:t>таблицы</w:t>
      </w:r>
      <w:r w:rsidRPr="00007188">
        <w:rPr>
          <w:lang w:val="en-US"/>
        </w:rPr>
        <w:t xml:space="preserve"> </w:t>
      </w:r>
      <w:proofErr w:type="spellStart"/>
      <w:r w:rsidRPr="00007188">
        <w:rPr>
          <w:lang w:val="en-US"/>
        </w:rPr>
        <w:t>user_groups_permissions</w:t>
      </w:r>
      <w:proofErr w:type="spellEnd"/>
      <w:r w:rsidRPr="00007188">
        <w:rPr>
          <w:lang w:val="en-US"/>
        </w:rPr>
        <w:t xml:space="preserve"> </w:t>
      </w:r>
    </w:p>
    <w:p w:rsidR="00DF7FD7" w:rsidRPr="00007188" w:rsidRDefault="00DF7FD7" w:rsidP="00DF7FD7">
      <w:pPr>
        <w:rPr>
          <w:lang w:val="en-US"/>
        </w:rPr>
      </w:pPr>
    </w:p>
    <w:p w:rsidR="00DF7FD7" w:rsidRPr="00007188" w:rsidRDefault="00DF7FD7" w:rsidP="00DF7FD7">
      <w:pPr>
        <w:jc w:val="center"/>
        <w:rPr>
          <w:lang w:val="en-US"/>
        </w:rPr>
      </w:pPr>
      <w:r w:rsidRPr="00007188">
        <w:rPr>
          <w:noProof/>
          <w:lang w:eastAsia="ru-RU"/>
        </w:rPr>
        <w:lastRenderedPageBreak/>
        <w:drawing>
          <wp:inline distT="0" distB="0" distL="0" distR="0" wp14:anchorId="595602E6" wp14:editId="53BA1429">
            <wp:extent cx="1876425" cy="4848225"/>
            <wp:effectExtent l="0" t="0" r="952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876425" cy="4848225"/>
                    </a:xfrm>
                    <a:prstGeom prst="rect">
                      <a:avLst/>
                    </a:prstGeom>
                  </pic:spPr>
                </pic:pic>
              </a:graphicData>
            </a:graphic>
          </wp:inline>
        </w:drawing>
      </w:r>
    </w:p>
    <w:p w:rsidR="00DF7FD7" w:rsidRPr="00007188" w:rsidRDefault="00DF7FD7" w:rsidP="00DF7FD7">
      <w:pPr>
        <w:pStyle w:val="afb"/>
      </w:pPr>
      <w:r w:rsidRPr="00007188">
        <w:t xml:space="preserve">Рис.  </w:t>
      </w:r>
      <w:r w:rsidR="008F484A">
        <w:fldChar w:fldCharType="begin"/>
      </w:r>
      <w:r w:rsidR="008F484A">
        <w:instrText xml:space="preserve"> SEQ Рис._ \* ARABIC </w:instrText>
      </w:r>
      <w:r w:rsidR="008F484A">
        <w:fldChar w:fldCharType="separate"/>
      </w:r>
      <w:r w:rsidR="000A3B20" w:rsidRPr="00007188">
        <w:rPr>
          <w:noProof/>
        </w:rPr>
        <w:t>34</w:t>
      </w:r>
      <w:r w:rsidR="008F484A">
        <w:rPr>
          <w:noProof/>
        </w:rPr>
        <w:fldChar w:fldCharType="end"/>
      </w:r>
      <w:r w:rsidRPr="00007188">
        <w:t xml:space="preserve">. Поля и типы таблицы </w:t>
      </w:r>
      <w:proofErr w:type="spellStart"/>
      <w:r w:rsidRPr="00007188">
        <w:t>users</w:t>
      </w:r>
      <w:proofErr w:type="spellEnd"/>
    </w:p>
    <w:p w:rsidR="00DF7FD7" w:rsidRPr="00007188" w:rsidRDefault="00DF7FD7" w:rsidP="00DF7FD7">
      <w:pPr>
        <w:jc w:val="center"/>
      </w:pPr>
      <w:r w:rsidRPr="00007188">
        <w:rPr>
          <w:noProof/>
          <w:lang w:eastAsia="ru-RU"/>
        </w:rPr>
        <w:drawing>
          <wp:inline distT="0" distB="0" distL="0" distR="0" wp14:anchorId="24A4443C" wp14:editId="4CDA7562">
            <wp:extent cx="3924300" cy="276225"/>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924300" cy="276225"/>
                    </a:xfrm>
                    <a:prstGeom prst="rect">
                      <a:avLst/>
                    </a:prstGeom>
                  </pic:spPr>
                </pic:pic>
              </a:graphicData>
            </a:graphic>
          </wp:inline>
        </w:drawing>
      </w:r>
    </w:p>
    <w:p w:rsidR="00DF7FD7" w:rsidRPr="00007188" w:rsidRDefault="00DF7FD7" w:rsidP="00DF7FD7">
      <w:pPr>
        <w:jc w:val="center"/>
      </w:pPr>
      <w:r w:rsidRPr="00007188">
        <w:rPr>
          <w:noProof/>
          <w:lang w:eastAsia="ru-RU"/>
        </w:rPr>
        <w:drawing>
          <wp:inline distT="0" distB="0" distL="0" distR="0" wp14:anchorId="73D6044B" wp14:editId="746FAD53">
            <wp:extent cx="3933825" cy="295275"/>
            <wp:effectExtent l="0" t="0" r="9525"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933825" cy="295275"/>
                    </a:xfrm>
                    <a:prstGeom prst="rect">
                      <a:avLst/>
                    </a:prstGeom>
                  </pic:spPr>
                </pic:pic>
              </a:graphicData>
            </a:graphic>
          </wp:inline>
        </w:drawing>
      </w:r>
    </w:p>
    <w:p w:rsidR="00DF7FD7" w:rsidRPr="00007188" w:rsidRDefault="00DF7FD7" w:rsidP="00DF7FD7">
      <w:pPr>
        <w:pStyle w:val="afb"/>
      </w:pPr>
      <w:r w:rsidRPr="00007188">
        <w:t xml:space="preserve">Рис.  </w:t>
      </w:r>
      <w:r w:rsidR="008F484A">
        <w:fldChar w:fldCharType="begin"/>
      </w:r>
      <w:r w:rsidR="008F484A">
        <w:instrText xml:space="preserve"> SEQ Рис._ \* ARABIC </w:instrText>
      </w:r>
      <w:r w:rsidR="008F484A">
        <w:fldChar w:fldCharType="separate"/>
      </w:r>
      <w:r w:rsidR="000A3B20" w:rsidRPr="00007188">
        <w:rPr>
          <w:noProof/>
        </w:rPr>
        <w:t>35</w:t>
      </w:r>
      <w:r w:rsidR="008F484A">
        <w:rPr>
          <w:noProof/>
        </w:rPr>
        <w:fldChar w:fldCharType="end"/>
      </w:r>
      <w:r w:rsidRPr="00007188">
        <w:t xml:space="preserve">. Связи таблицы </w:t>
      </w:r>
      <w:r w:rsidRPr="00007188">
        <w:rPr>
          <w:lang w:val="en-US"/>
        </w:rPr>
        <w:t>users</w:t>
      </w:r>
    </w:p>
    <w:p w:rsidR="00DF7FD7" w:rsidRPr="00007188" w:rsidRDefault="00DF7FD7" w:rsidP="00DF7FD7">
      <w:pPr>
        <w:pStyle w:val="afb"/>
      </w:pPr>
      <w:r w:rsidRPr="00007188">
        <w:rPr>
          <w:noProof/>
          <w:lang w:eastAsia="ru-RU"/>
        </w:rPr>
        <w:drawing>
          <wp:inline distT="0" distB="0" distL="0" distR="0" wp14:anchorId="7B59418F" wp14:editId="2A350742">
            <wp:extent cx="1143000" cy="7429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143000" cy="742950"/>
                    </a:xfrm>
                    <a:prstGeom prst="rect">
                      <a:avLst/>
                    </a:prstGeom>
                  </pic:spPr>
                </pic:pic>
              </a:graphicData>
            </a:graphic>
          </wp:inline>
        </w:drawing>
      </w:r>
      <w:r w:rsidRPr="00007188">
        <w:t xml:space="preserve"> </w:t>
      </w:r>
    </w:p>
    <w:p w:rsidR="00DF7FD7" w:rsidRPr="00007188" w:rsidRDefault="00DF7FD7" w:rsidP="00DF7FD7">
      <w:pPr>
        <w:pStyle w:val="afb"/>
      </w:pPr>
      <w:r w:rsidRPr="00007188">
        <w:t xml:space="preserve">Рис.  </w:t>
      </w:r>
      <w:r w:rsidR="008F484A">
        <w:fldChar w:fldCharType="begin"/>
      </w:r>
      <w:r w:rsidR="008F484A">
        <w:instrText xml:space="preserve"> SEQ Рис._ \* ARABIC </w:instrText>
      </w:r>
      <w:r w:rsidR="008F484A">
        <w:fldChar w:fldCharType="separate"/>
      </w:r>
      <w:r w:rsidR="000A3B20" w:rsidRPr="00007188">
        <w:rPr>
          <w:noProof/>
        </w:rPr>
        <w:t>36</w:t>
      </w:r>
      <w:r w:rsidR="008F484A">
        <w:rPr>
          <w:noProof/>
        </w:rPr>
        <w:fldChar w:fldCharType="end"/>
      </w:r>
      <w:r w:rsidRPr="00007188">
        <w:t xml:space="preserve">. Поля и типы таблицы </w:t>
      </w:r>
      <w:proofErr w:type="spellStart"/>
      <w:r w:rsidRPr="00007188">
        <w:t>user_groups</w:t>
      </w:r>
      <w:proofErr w:type="spellEnd"/>
      <w:r w:rsidRPr="00007188">
        <w:t xml:space="preserve"> </w:t>
      </w:r>
    </w:p>
    <w:p w:rsidR="00E844CD" w:rsidRPr="00007188" w:rsidRDefault="00E844CD" w:rsidP="000C01A2">
      <w:pPr>
        <w:pStyle w:val="afb"/>
      </w:pPr>
      <w:r w:rsidRPr="00007188">
        <w:br w:type="page"/>
      </w:r>
    </w:p>
    <w:p w:rsidR="005812FD" w:rsidRPr="00007188" w:rsidRDefault="005812FD" w:rsidP="000806AD">
      <w:pPr>
        <w:pStyle w:val="2"/>
      </w:pPr>
      <w:bookmarkStart w:id="21" w:name="_Toc325408843"/>
      <w:r w:rsidRPr="00007188">
        <w:lastRenderedPageBreak/>
        <w:t>2.3. Проектирование программных модулей</w:t>
      </w:r>
      <w:bookmarkEnd w:id="21"/>
    </w:p>
    <w:p w:rsidR="00E844CD" w:rsidRPr="00007188" w:rsidRDefault="00E844CD" w:rsidP="00E844CD">
      <w:pPr>
        <w:pStyle w:val="a5"/>
      </w:pPr>
      <w:bookmarkStart w:id="22" w:name="_Toc322720369"/>
      <w:r w:rsidRPr="00007188">
        <w:t>Модуль регистрации</w:t>
      </w:r>
      <w:bookmarkEnd w:id="22"/>
    </w:p>
    <w:p w:rsidR="00E844CD" w:rsidRPr="00007188" w:rsidRDefault="00E844CD" w:rsidP="00E844CD">
      <w:r w:rsidRPr="00007188">
        <w:t xml:space="preserve">Клиентская часть – это то, что видит пользователь. Клиентская часть регистрационной части – это веб-форма, которая содержит в себе поля ввода, и кнопку «Регистрация» </w:t>
      </w:r>
    </w:p>
    <w:p w:rsidR="00E844CD" w:rsidRPr="00007188" w:rsidRDefault="00E844CD" w:rsidP="00E844CD">
      <w:r w:rsidRPr="00007188">
        <w:rPr>
          <w:noProof/>
          <w:lang w:eastAsia="ru-RU"/>
        </w:rPr>
        <w:drawing>
          <wp:inline distT="0" distB="0" distL="0" distR="0" wp14:anchorId="4F642FA4" wp14:editId="5184770D">
            <wp:extent cx="5940425" cy="2891428"/>
            <wp:effectExtent l="0" t="0" r="3175" b="444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0425" cy="2891428"/>
                    </a:xfrm>
                    <a:prstGeom prst="rect">
                      <a:avLst/>
                    </a:prstGeom>
                  </pic:spPr>
                </pic:pic>
              </a:graphicData>
            </a:graphic>
          </wp:inline>
        </w:drawing>
      </w:r>
    </w:p>
    <w:p w:rsidR="00E844CD" w:rsidRPr="00007188" w:rsidRDefault="00E844CD" w:rsidP="00E844CD">
      <w:pPr>
        <w:jc w:val="center"/>
        <w:rPr>
          <w:bCs/>
        </w:rPr>
      </w:pPr>
      <w:r w:rsidRPr="00007188">
        <w:rPr>
          <w:bCs/>
        </w:rPr>
        <w:t xml:space="preserve">Рис.  </w:t>
      </w:r>
      <w:r w:rsidRPr="00007188">
        <w:rPr>
          <w:bCs/>
        </w:rPr>
        <w:fldChar w:fldCharType="begin"/>
      </w:r>
      <w:r w:rsidRPr="00007188">
        <w:rPr>
          <w:bCs/>
        </w:rPr>
        <w:instrText xml:space="preserve"> SEQ Рис._ \* ARABIC </w:instrText>
      </w:r>
      <w:r w:rsidRPr="00007188">
        <w:rPr>
          <w:bCs/>
        </w:rPr>
        <w:fldChar w:fldCharType="separate"/>
      </w:r>
      <w:r w:rsidR="000A3B20" w:rsidRPr="00007188">
        <w:rPr>
          <w:bCs/>
          <w:noProof/>
        </w:rPr>
        <w:t>37</w:t>
      </w:r>
      <w:r w:rsidRPr="00007188">
        <w:fldChar w:fldCharType="end"/>
      </w:r>
      <w:r w:rsidRPr="00007188">
        <w:rPr>
          <w:bCs/>
        </w:rPr>
        <w:t>. Страница регистрации нового пользователя.</w:t>
      </w:r>
    </w:p>
    <w:p w:rsidR="00E844CD" w:rsidRPr="00007188" w:rsidRDefault="00E844CD" w:rsidP="00E844CD">
      <w:r w:rsidRPr="00007188">
        <w:t>Все поля должны быть корректны. Алгоритм проверки корректности полей изображен на рисунке ниже.</w:t>
      </w:r>
    </w:p>
    <w:p w:rsidR="00E844CD" w:rsidRPr="00007188" w:rsidRDefault="00E844CD" w:rsidP="007F2629">
      <w:pPr>
        <w:jc w:val="center"/>
      </w:pPr>
      <w:r w:rsidRPr="00007188">
        <w:object w:dxaOrig="6708" w:dyaOrig="10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7pt;height:502.15pt" o:ole="">
            <v:imagedata r:id="rId43" o:title=""/>
          </v:shape>
          <o:OLEObject Type="Embed" ProgID="Visio.Drawing.11" ShapeID="_x0000_i1025" DrawAspect="Content" ObjectID="_1399232515" r:id="rId44"/>
        </w:object>
      </w:r>
    </w:p>
    <w:p w:rsidR="00E844CD" w:rsidRPr="00007188" w:rsidRDefault="00E844CD" w:rsidP="007F2629">
      <w:pPr>
        <w:jc w:val="center"/>
        <w:rPr>
          <w:bCs/>
        </w:rPr>
      </w:pPr>
      <w:r w:rsidRPr="00007188">
        <w:rPr>
          <w:bCs/>
        </w:rPr>
        <w:t xml:space="preserve">Рис.  </w:t>
      </w:r>
      <w:r w:rsidRPr="00007188">
        <w:rPr>
          <w:bCs/>
        </w:rPr>
        <w:fldChar w:fldCharType="begin"/>
      </w:r>
      <w:r w:rsidRPr="00007188">
        <w:rPr>
          <w:bCs/>
        </w:rPr>
        <w:instrText xml:space="preserve"> SEQ Рис._ \* ARABIC </w:instrText>
      </w:r>
      <w:r w:rsidRPr="00007188">
        <w:rPr>
          <w:bCs/>
        </w:rPr>
        <w:fldChar w:fldCharType="separate"/>
      </w:r>
      <w:r w:rsidR="000A3B20" w:rsidRPr="00007188">
        <w:rPr>
          <w:bCs/>
          <w:noProof/>
        </w:rPr>
        <w:t>38</w:t>
      </w:r>
      <w:r w:rsidRPr="00007188">
        <w:fldChar w:fldCharType="end"/>
      </w:r>
      <w:r w:rsidRPr="00007188">
        <w:rPr>
          <w:bCs/>
        </w:rPr>
        <w:t>. Алгоритм проверки корректности полей.</w:t>
      </w:r>
    </w:p>
    <w:p w:rsidR="00E844CD" w:rsidRPr="00007188" w:rsidRDefault="00E844CD" w:rsidP="00E844CD">
      <w:r w:rsidRPr="00007188">
        <w:t xml:space="preserve">Логин должен быть уникальным, содержать латинские буквы, а так же кириллицу. Данная проверка осуществляется функциями </w:t>
      </w:r>
      <w:proofErr w:type="spellStart"/>
      <w:r w:rsidRPr="00007188">
        <w:rPr>
          <w:lang w:val="en-US"/>
        </w:rPr>
        <w:t>Javascript</w:t>
      </w:r>
      <w:proofErr w:type="spellEnd"/>
      <w:r w:rsidRPr="00007188">
        <w:t xml:space="preserve">. Если логин прошел эту проверку, он отправляется </w:t>
      </w:r>
      <w:proofErr w:type="spellStart"/>
      <w:r w:rsidRPr="00007188">
        <w:rPr>
          <w:lang w:val="en-US"/>
        </w:rPr>
        <w:t>ajax</w:t>
      </w:r>
      <w:proofErr w:type="spellEnd"/>
      <w:r w:rsidRPr="00007188">
        <w:t xml:space="preserve"> запросом на сервер. Сервер извещает клиент о статусе логина – уникален он или нет. После этого происходит проверка почты функциями </w:t>
      </w:r>
      <w:proofErr w:type="spellStart"/>
      <w:r w:rsidRPr="00007188">
        <w:rPr>
          <w:lang w:val="en-US"/>
        </w:rPr>
        <w:t>Javascript</w:t>
      </w:r>
      <w:proofErr w:type="spellEnd"/>
      <w:r w:rsidRPr="00007188">
        <w:t>. Так же сравниваются пароли на совпадение. Если все проверки пройдены успешно, пользователь может их отправить на сервер, нажав кнопку «Регистрация».</w:t>
      </w:r>
    </w:p>
    <w:p w:rsidR="00E844CD" w:rsidRPr="00007188" w:rsidRDefault="00E844CD" w:rsidP="00E844CD">
      <w:r w:rsidRPr="00007188">
        <w:lastRenderedPageBreak/>
        <w:t>В случае некорректности каких-либо данных выводятся сообщения, которые оповещают пользователя об этом. Примеры этих сообщений изображены на рисунке ниже.</w:t>
      </w:r>
    </w:p>
    <w:p w:rsidR="00E844CD" w:rsidRPr="00007188" w:rsidRDefault="00E844CD" w:rsidP="00E844CD">
      <w:r w:rsidRPr="00007188">
        <w:rPr>
          <w:noProof/>
          <w:lang w:eastAsia="ru-RU"/>
        </w:rPr>
        <w:drawing>
          <wp:inline distT="0" distB="0" distL="0" distR="0" wp14:anchorId="61D80AB5" wp14:editId="381FAB8E">
            <wp:extent cx="5940425" cy="2845445"/>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0425" cy="2845445"/>
                    </a:xfrm>
                    <a:prstGeom prst="rect">
                      <a:avLst/>
                    </a:prstGeom>
                  </pic:spPr>
                </pic:pic>
              </a:graphicData>
            </a:graphic>
          </wp:inline>
        </w:drawing>
      </w:r>
    </w:p>
    <w:p w:rsidR="00E844CD" w:rsidRPr="00007188" w:rsidRDefault="00E844CD" w:rsidP="00E844CD">
      <w:pPr>
        <w:jc w:val="center"/>
        <w:rPr>
          <w:bCs/>
        </w:rPr>
      </w:pPr>
      <w:r w:rsidRPr="00007188">
        <w:rPr>
          <w:bCs/>
        </w:rPr>
        <w:t xml:space="preserve">Рис.  </w:t>
      </w:r>
      <w:r w:rsidRPr="00007188">
        <w:rPr>
          <w:bCs/>
        </w:rPr>
        <w:fldChar w:fldCharType="begin"/>
      </w:r>
      <w:r w:rsidRPr="00007188">
        <w:rPr>
          <w:bCs/>
        </w:rPr>
        <w:instrText xml:space="preserve"> SEQ Рис._ \* ARABIC </w:instrText>
      </w:r>
      <w:r w:rsidRPr="00007188">
        <w:rPr>
          <w:bCs/>
        </w:rPr>
        <w:fldChar w:fldCharType="separate"/>
      </w:r>
      <w:r w:rsidR="000A3B20" w:rsidRPr="00007188">
        <w:rPr>
          <w:bCs/>
          <w:noProof/>
        </w:rPr>
        <w:t>39</w:t>
      </w:r>
      <w:r w:rsidRPr="00007188">
        <w:fldChar w:fldCharType="end"/>
      </w:r>
      <w:r w:rsidRPr="00007188">
        <w:rPr>
          <w:bCs/>
        </w:rPr>
        <w:t>. Пример некорректного заполнения формы</w:t>
      </w:r>
    </w:p>
    <w:p w:rsidR="00E844CD" w:rsidRPr="00007188" w:rsidRDefault="00E844CD" w:rsidP="00E844CD">
      <w:r w:rsidRPr="00007188">
        <w:rPr>
          <w:noProof/>
          <w:lang w:eastAsia="ru-RU"/>
        </w:rPr>
        <w:drawing>
          <wp:inline distT="0" distB="0" distL="0" distR="0" wp14:anchorId="32052C58" wp14:editId="0B8309EF">
            <wp:extent cx="5940425" cy="2833182"/>
            <wp:effectExtent l="0" t="0" r="3175" b="571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0425" cy="2833182"/>
                    </a:xfrm>
                    <a:prstGeom prst="rect">
                      <a:avLst/>
                    </a:prstGeom>
                  </pic:spPr>
                </pic:pic>
              </a:graphicData>
            </a:graphic>
          </wp:inline>
        </w:drawing>
      </w:r>
    </w:p>
    <w:p w:rsidR="00E844CD" w:rsidRPr="00007188" w:rsidRDefault="00E844CD" w:rsidP="00E844CD">
      <w:pPr>
        <w:jc w:val="center"/>
        <w:rPr>
          <w:bCs/>
        </w:rPr>
      </w:pPr>
      <w:r w:rsidRPr="00007188">
        <w:rPr>
          <w:bCs/>
        </w:rPr>
        <w:t xml:space="preserve">Рис.  </w:t>
      </w:r>
      <w:r w:rsidRPr="00007188">
        <w:rPr>
          <w:bCs/>
        </w:rPr>
        <w:fldChar w:fldCharType="begin"/>
      </w:r>
      <w:r w:rsidRPr="00007188">
        <w:rPr>
          <w:bCs/>
        </w:rPr>
        <w:instrText xml:space="preserve"> SEQ Рис._ \* ARABIC </w:instrText>
      </w:r>
      <w:r w:rsidRPr="00007188">
        <w:rPr>
          <w:bCs/>
        </w:rPr>
        <w:fldChar w:fldCharType="separate"/>
      </w:r>
      <w:r w:rsidR="000A3B20" w:rsidRPr="00007188">
        <w:rPr>
          <w:bCs/>
          <w:noProof/>
        </w:rPr>
        <w:t>40</w:t>
      </w:r>
      <w:r w:rsidRPr="00007188">
        <w:fldChar w:fldCharType="end"/>
      </w:r>
      <w:r w:rsidRPr="00007188">
        <w:rPr>
          <w:bCs/>
        </w:rPr>
        <w:t>. Пример корректного заполнения формы</w:t>
      </w:r>
    </w:p>
    <w:p w:rsidR="00E844CD" w:rsidRPr="00007188" w:rsidRDefault="00E844CD" w:rsidP="00E844CD">
      <w:r w:rsidRPr="00007188">
        <w:t xml:space="preserve">Перед отправкой всех данных, клиентская часть шифрует пароль, чтобы он был передан на сервер в зашифрованном виде. Это делается при помощи функций </w:t>
      </w:r>
      <w:proofErr w:type="spellStart"/>
      <w:r w:rsidRPr="00007188">
        <w:rPr>
          <w:lang w:val="en-US"/>
        </w:rPr>
        <w:t>Javascript</w:t>
      </w:r>
      <w:proofErr w:type="spellEnd"/>
      <w:r w:rsidRPr="00007188">
        <w:t>.</w:t>
      </w:r>
    </w:p>
    <w:p w:rsidR="00E844CD" w:rsidRPr="00007188" w:rsidRDefault="00E844CD" w:rsidP="00E844CD">
      <w:r w:rsidRPr="00007188">
        <w:t>При создании регистрационной части были созданы следующие файлы:</w:t>
      </w:r>
    </w:p>
    <w:p w:rsidR="00E844CD" w:rsidRPr="00007188" w:rsidRDefault="00E844CD" w:rsidP="00E844CD">
      <w:pPr>
        <w:numPr>
          <w:ilvl w:val="0"/>
          <w:numId w:val="28"/>
        </w:numPr>
      </w:pPr>
      <w:proofErr w:type="spellStart"/>
      <w:r w:rsidRPr="00007188">
        <w:t>Registration</w:t>
      </w:r>
      <w:proofErr w:type="spellEnd"/>
      <w:r w:rsidRPr="00007188">
        <w:t>.</w:t>
      </w:r>
      <w:proofErr w:type="spellStart"/>
      <w:r w:rsidRPr="00007188">
        <w:rPr>
          <w:lang w:val="en-US"/>
        </w:rPr>
        <w:t>php</w:t>
      </w:r>
      <w:proofErr w:type="spellEnd"/>
      <w:r w:rsidRPr="00007188">
        <w:t xml:space="preserve"> – компоновщик страницы регистрации;</w:t>
      </w:r>
    </w:p>
    <w:p w:rsidR="00E844CD" w:rsidRPr="00007188" w:rsidRDefault="00E844CD" w:rsidP="00E844CD">
      <w:pPr>
        <w:numPr>
          <w:ilvl w:val="0"/>
          <w:numId w:val="28"/>
        </w:numPr>
      </w:pPr>
      <w:proofErr w:type="spellStart"/>
      <w:r w:rsidRPr="00007188">
        <w:lastRenderedPageBreak/>
        <w:t>Registration</w:t>
      </w:r>
      <w:proofErr w:type="spellEnd"/>
      <w:r w:rsidRPr="00007188">
        <w:t>.</w:t>
      </w:r>
      <w:proofErr w:type="spellStart"/>
      <w:r w:rsidRPr="00007188">
        <w:rPr>
          <w:lang w:val="en-US"/>
        </w:rPr>
        <w:t>js</w:t>
      </w:r>
      <w:proofErr w:type="spellEnd"/>
      <w:r w:rsidRPr="00007188">
        <w:t xml:space="preserve"> – скрипт, обеспечивающий интерактивность формы, проверку корректности и обмен данными между серверами(</w:t>
      </w:r>
      <w:proofErr w:type="spellStart"/>
      <w:r w:rsidRPr="00007188">
        <w:rPr>
          <w:lang w:val="en-US"/>
        </w:rPr>
        <w:t>ajax</w:t>
      </w:r>
      <w:proofErr w:type="spellEnd"/>
      <w:r w:rsidRPr="00007188">
        <w:t>).</w:t>
      </w:r>
    </w:p>
    <w:p w:rsidR="00E844CD" w:rsidRPr="00007188" w:rsidRDefault="00E844CD" w:rsidP="00E844CD">
      <w:pPr>
        <w:numPr>
          <w:ilvl w:val="0"/>
          <w:numId w:val="28"/>
        </w:numPr>
        <w:rPr>
          <w:lang w:val="en-US"/>
        </w:rPr>
      </w:pPr>
      <w:proofErr w:type="spellStart"/>
      <w:r w:rsidRPr="00007188">
        <w:rPr>
          <w:lang w:val="en-US"/>
        </w:rPr>
        <w:t>Registration.tpl</w:t>
      </w:r>
      <w:proofErr w:type="spellEnd"/>
      <w:r w:rsidRPr="00007188">
        <w:rPr>
          <w:lang w:val="en-US"/>
        </w:rPr>
        <w:t xml:space="preserve"> – </w:t>
      </w:r>
      <w:proofErr w:type="spellStart"/>
      <w:r w:rsidRPr="00007188">
        <w:rPr>
          <w:lang w:val="en-US"/>
        </w:rPr>
        <w:t>шаблон</w:t>
      </w:r>
      <w:proofErr w:type="spellEnd"/>
      <w:r w:rsidRPr="00007188">
        <w:rPr>
          <w:lang w:val="en-US"/>
        </w:rPr>
        <w:t xml:space="preserve"> </w:t>
      </w:r>
      <w:proofErr w:type="spellStart"/>
      <w:r w:rsidRPr="00007188">
        <w:rPr>
          <w:lang w:val="en-US"/>
        </w:rPr>
        <w:t>формы</w:t>
      </w:r>
      <w:proofErr w:type="spellEnd"/>
      <w:r w:rsidRPr="00007188">
        <w:rPr>
          <w:lang w:val="en-US"/>
        </w:rPr>
        <w:t xml:space="preserve"> </w:t>
      </w:r>
      <w:proofErr w:type="spellStart"/>
      <w:r w:rsidRPr="00007188">
        <w:rPr>
          <w:lang w:val="en-US"/>
        </w:rPr>
        <w:t>регистрации</w:t>
      </w:r>
      <w:proofErr w:type="spellEnd"/>
    </w:p>
    <w:p w:rsidR="00E844CD" w:rsidRPr="00007188" w:rsidRDefault="00E844CD" w:rsidP="00E844CD">
      <w:r w:rsidRPr="00007188">
        <w:t>Данные со стороны клиента поступают на сервер и записываются в базу данных. Но прежде чем это будет сделано, данные проходят еще один этап проверки. Это делается для большей безопасности, во избежание атак, цель которых – занести код в базу данных, чем самым получить доступ к ней.</w:t>
      </w:r>
    </w:p>
    <w:p w:rsidR="00E844CD" w:rsidRPr="00007188" w:rsidRDefault="00011EDD" w:rsidP="006B56CD">
      <w:pPr>
        <w:jc w:val="center"/>
      </w:pPr>
      <w:r w:rsidRPr="00007188">
        <w:object w:dxaOrig="6065" w:dyaOrig="10119">
          <v:shape id="_x0000_i1026" type="#_x0000_t75" style="width:302.95pt;height:505.85pt" o:ole="">
            <v:imagedata r:id="rId47" o:title=""/>
          </v:shape>
          <o:OLEObject Type="Embed" ProgID="Visio.Drawing.11" ShapeID="_x0000_i1026" DrawAspect="Content" ObjectID="_1399232516" r:id="rId48"/>
        </w:object>
      </w:r>
    </w:p>
    <w:p w:rsidR="00E844CD" w:rsidRPr="00007188" w:rsidRDefault="00E844CD" w:rsidP="006B56CD">
      <w:pPr>
        <w:jc w:val="center"/>
        <w:rPr>
          <w:bCs/>
        </w:rPr>
      </w:pPr>
      <w:r w:rsidRPr="00007188">
        <w:rPr>
          <w:bCs/>
        </w:rPr>
        <w:t xml:space="preserve">Рис.  </w:t>
      </w:r>
      <w:r w:rsidRPr="00007188">
        <w:rPr>
          <w:bCs/>
        </w:rPr>
        <w:fldChar w:fldCharType="begin"/>
      </w:r>
      <w:r w:rsidRPr="00007188">
        <w:rPr>
          <w:bCs/>
        </w:rPr>
        <w:instrText xml:space="preserve"> SEQ Рис._ \* ARABIC </w:instrText>
      </w:r>
      <w:r w:rsidRPr="00007188">
        <w:rPr>
          <w:bCs/>
        </w:rPr>
        <w:fldChar w:fldCharType="separate"/>
      </w:r>
      <w:r w:rsidR="000A3B20" w:rsidRPr="00007188">
        <w:rPr>
          <w:bCs/>
          <w:noProof/>
        </w:rPr>
        <w:t>41</w:t>
      </w:r>
      <w:r w:rsidRPr="00007188">
        <w:fldChar w:fldCharType="end"/>
      </w:r>
      <w:r w:rsidRPr="00007188">
        <w:rPr>
          <w:bCs/>
        </w:rPr>
        <w:t>. Серверная проверка корректности данных.</w:t>
      </w:r>
    </w:p>
    <w:p w:rsidR="00E844CD" w:rsidRPr="00007188" w:rsidRDefault="00E844CD" w:rsidP="00E844CD">
      <w:r w:rsidRPr="00007188">
        <w:lastRenderedPageBreak/>
        <w:t xml:space="preserve">После проверки данные заносятся в базу данных. </w:t>
      </w:r>
    </w:p>
    <w:p w:rsidR="00E844CD" w:rsidRPr="00007188" w:rsidRDefault="00E844CD" w:rsidP="00E844CD">
      <w:r w:rsidRPr="00007188">
        <w:rPr>
          <w:noProof/>
          <w:lang w:eastAsia="ru-RU"/>
        </w:rPr>
        <w:drawing>
          <wp:inline distT="0" distB="0" distL="0" distR="0" wp14:anchorId="3D20C0C2" wp14:editId="2C8FAF64">
            <wp:extent cx="5940425" cy="3426673"/>
            <wp:effectExtent l="0" t="0" r="3175"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0425" cy="3426673"/>
                    </a:xfrm>
                    <a:prstGeom prst="rect">
                      <a:avLst/>
                    </a:prstGeom>
                  </pic:spPr>
                </pic:pic>
              </a:graphicData>
            </a:graphic>
          </wp:inline>
        </w:drawing>
      </w:r>
    </w:p>
    <w:p w:rsidR="00E844CD" w:rsidRPr="00007188" w:rsidRDefault="00E844CD" w:rsidP="00E844CD">
      <w:pPr>
        <w:jc w:val="center"/>
        <w:rPr>
          <w:bCs/>
        </w:rPr>
      </w:pPr>
      <w:r w:rsidRPr="00007188">
        <w:rPr>
          <w:bCs/>
        </w:rPr>
        <w:t xml:space="preserve">Рис.  </w:t>
      </w:r>
      <w:r w:rsidRPr="00007188">
        <w:rPr>
          <w:bCs/>
        </w:rPr>
        <w:fldChar w:fldCharType="begin"/>
      </w:r>
      <w:r w:rsidRPr="00007188">
        <w:rPr>
          <w:bCs/>
        </w:rPr>
        <w:instrText xml:space="preserve"> SEQ Рис._ \* ARABIC </w:instrText>
      </w:r>
      <w:r w:rsidRPr="00007188">
        <w:rPr>
          <w:bCs/>
        </w:rPr>
        <w:fldChar w:fldCharType="separate"/>
      </w:r>
      <w:r w:rsidR="000A3B20" w:rsidRPr="00007188">
        <w:rPr>
          <w:bCs/>
          <w:noProof/>
        </w:rPr>
        <w:t>42</w:t>
      </w:r>
      <w:r w:rsidRPr="00007188">
        <w:fldChar w:fldCharType="end"/>
      </w:r>
      <w:r w:rsidRPr="00007188">
        <w:rPr>
          <w:bCs/>
        </w:rPr>
        <w:t>. Поля таблицы пользователей в базе данных</w:t>
      </w:r>
    </w:p>
    <w:p w:rsidR="00E844CD" w:rsidRPr="00007188" w:rsidRDefault="00E844CD" w:rsidP="00E844CD">
      <w:r w:rsidRPr="00007188">
        <w:t>Поля имеют следующие предназначения:</w:t>
      </w:r>
    </w:p>
    <w:p w:rsidR="00E844CD" w:rsidRPr="00007188" w:rsidRDefault="00E844CD" w:rsidP="00E844CD">
      <w:pPr>
        <w:numPr>
          <w:ilvl w:val="0"/>
          <w:numId w:val="26"/>
        </w:numPr>
      </w:pPr>
      <w:r w:rsidRPr="00007188">
        <w:rPr>
          <w:lang w:val="en-US"/>
        </w:rPr>
        <w:t>Id</w:t>
      </w:r>
      <w:r w:rsidRPr="00007188">
        <w:t xml:space="preserve"> – уникальный идентификатор пользователя в системе</w:t>
      </w:r>
    </w:p>
    <w:p w:rsidR="00E844CD" w:rsidRPr="00007188" w:rsidRDefault="00E844CD" w:rsidP="00E844CD">
      <w:pPr>
        <w:numPr>
          <w:ilvl w:val="0"/>
          <w:numId w:val="26"/>
        </w:numPr>
      </w:pPr>
      <w:r w:rsidRPr="00007188">
        <w:rPr>
          <w:lang w:val="en-US"/>
        </w:rPr>
        <w:t xml:space="preserve">Login – </w:t>
      </w:r>
      <w:r w:rsidRPr="00007188">
        <w:t>логин пользователя</w:t>
      </w:r>
    </w:p>
    <w:p w:rsidR="00E844CD" w:rsidRPr="00007188" w:rsidRDefault="00E844CD" w:rsidP="00E844CD">
      <w:pPr>
        <w:numPr>
          <w:ilvl w:val="0"/>
          <w:numId w:val="26"/>
        </w:numPr>
      </w:pPr>
      <w:r w:rsidRPr="00007188">
        <w:rPr>
          <w:lang w:val="en-US"/>
        </w:rPr>
        <w:t>User</w:t>
      </w:r>
      <w:r w:rsidRPr="00007188">
        <w:t>_</w:t>
      </w:r>
      <w:r w:rsidRPr="00007188">
        <w:rPr>
          <w:lang w:val="en-US"/>
        </w:rPr>
        <w:t>group</w:t>
      </w:r>
      <w:r w:rsidRPr="00007188">
        <w:t>_</w:t>
      </w:r>
      <w:r w:rsidRPr="00007188">
        <w:rPr>
          <w:lang w:val="en-US"/>
        </w:rPr>
        <w:t>id</w:t>
      </w:r>
      <w:r w:rsidRPr="00007188">
        <w:t xml:space="preserve"> – идентификатор группы пользователей, к которой принадлежит данный пользователь</w:t>
      </w:r>
    </w:p>
    <w:p w:rsidR="00E844CD" w:rsidRPr="00007188" w:rsidRDefault="00E844CD" w:rsidP="00E844CD">
      <w:pPr>
        <w:numPr>
          <w:ilvl w:val="0"/>
          <w:numId w:val="26"/>
        </w:numPr>
      </w:pPr>
      <w:r w:rsidRPr="00007188">
        <w:rPr>
          <w:lang w:val="en-US"/>
        </w:rPr>
        <w:t xml:space="preserve">Name – </w:t>
      </w:r>
      <w:r w:rsidRPr="00007188">
        <w:t>имя</w:t>
      </w:r>
    </w:p>
    <w:p w:rsidR="00E844CD" w:rsidRPr="00007188" w:rsidRDefault="00E844CD" w:rsidP="00E844CD">
      <w:pPr>
        <w:numPr>
          <w:ilvl w:val="0"/>
          <w:numId w:val="26"/>
        </w:numPr>
      </w:pPr>
      <w:proofErr w:type="spellStart"/>
      <w:r w:rsidRPr="00007188">
        <w:rPr>
          <w:lang w:val="en-US"/>
        </w:rPr>
        <w:t>Father_name</w:t>
      </w:r>
      <w:proofErr w:type="spellEnd"/>
      <w:r w:rsidRPr="00007188">
        <w:rPr>
          <w:lang w:val="en-US"/>
        </w:rPr>
        <w:t xml:space="preserve"> – </w:t>
      </w:r>
      <w:r w:rsidRPr="00007188">
        <w:t>отчество</w:t>
      </w:r>
    </w:p>
    <w:p w:rsidR="00E844CD" w:rsidRPr="00007188" w:rsidRDefault="00E844CD" w:rsidP="00E844CD">
      <w:pPr>
        <w:numPr>
          <w:ilvl w:val="0"/>
          <w:numId w:val="26"/>
        </w:numPr>
      </w:pPr>
      <w:proofErr w:type="spellStart"/>
      <w:r w:rsidRPr="00007188">
        <w:rPr>
          <w:lang w:val="en-US"/>
        </w:rPr>
        <w:t>Family_name</w:t>
      </w:r>
      <w:proofErr w:type="spellEnd"/>
      <w:r w:rsidRPr="00007188">
        <w:rPr>
          <w:lang w:val="en-US"/>
        </w:rPr>
        <w:t xml:space="preserve"> – </w:t>
      </w:r>
      <w:r w:rsidRPr="00007188">
        <w:t>фамилия</w:t>
      </w:r>
    </w:p>
    <w:p w:rsidR="00E844CD" w:rsidRPr="00007188" w:rsidRDefault="00E844CD" w:rsidP="00E844CD">
      <w:pPr>
        <w:numPr>
          <w:ilvl w:val="0"/>
          <w:numId w:val="26"/>
        </w:numPr>
      </w:pPr>
      <w:r w:rsidRPr="00007188">
        <w:rPr>
          <w:lang w:val="en-US"/>
        </w:rPr>
        <w:t xml:space="preserve">Sex – </w:t>
      </w:r>
      <w:r w:rsidRPr="00007188">
        <w:t>пол</w:t>
      </w:r>
    </w:p>
    <w:p w:rsidR="00E844CD" w:rsidRPr="00007188" w:rsidRDefault="00E844CD" w:rsidP="00E844CD">
      <w:pPr>
        <w:numPr>
          <w:ilvl w:val="0"/>
          <w:numId w:val="26"/>
        </w:numPr>
      </w:pPr>
      <w:r w:rsidRPr="00007188">
        <w:rPr>
          <w:lang w:val="en-US"/>
        </w:rPr>
        <w:t xml:space="preserve">Country – </w:t>
      </w:r>
      <w:r w:rsidRPr="00007188">
        <w:t>страна</w:t>
      </w:r>
    </w:p>
    <w:p w:rsidR="00E844CD" w:rsidRPr="00007188" w:rsidRDefault="00E844CD" w:rsidP="00E844CD">
      <w:pPr>
        <w:numPr>
          <w:ilvl w:val="0"/>
          <w:numId w:val="26"/>
        </w:numPr>
      </w:pPr>
      <w:r w:rsidRPr="00007188">
        <w:rPr>
          <w:lang w:val="en-US"/>
        </w:rPr>
        <w:t xml:space="preserve">City – </w:t>
      </w:r>
      <w:r w:rsidRPr="00007188">
        <w:t>город</w:t>
      </w:r>
    </w:p>
    <w:p w:rsidR="00E844CD" w:rsidRPr="00007188" w:rsidRDefault="00E844CD" w:rsidP="00E844CD">
      <w:pPr>
        <w:numPr>
          <w:ilvl w:val="0"/>
          <w:numId w:val="26"/>
        </w:numPr>
      </w:pPr>
      <w:r w:rsidRPr="00007188">
        <w:rPr>
          <w:lang w:val="en-US"/>
        </w:rPr>
        <w:t>Avatar</w:t>
      </w:r>
      <w:r w:rsidRPr="00007188">
        <w:t xml:space="preserve"> – ссылка на сервис </w:t>
      </w:r>
      <w:proofErr w:type="spellStart"/>
      <w:r w:rsidRPr="00007188">
        <w:t>gravatar</w:t>
      </w:r>
      <w:proofErr w:type="spellEnd"/>
      <w:r w:rsidRPr="00007188">
        <w:t xml:space="preserve">, </w:t>
      </w:r>
      <w:r w:rsidR="008D7B26" w:rsidRPr="00007188">
        <w:t>г</w:t>
      </w:r>
      <w:r w:rsidRPr="00007188">
        <w:t>де хранится фотография пользователя</w:t>
      </w:r>
    </w:p>
    <w:p w:rsidR="00E844CD" w:rsidRPr="00007188" w:rsidRDefault="00E844CD" w:rsidP="00E844CD">
      <w:pPr>
        <w:numPr>
          <w:ilvl w:val="0"/>
          <w:numId w:val="26"/>
        </w:numPr>
      </w:pPr>
      <w:r w:rsidRPr="00007188">
        <w:rPr>
          <w:lang w:val="en-US"/>
        </w:rPr>
        <w:t xml:space="preserve">Mobile – </w:t>
      </w:r>
      <w:r w:rsidRPr="00007188">
        <w:t>мобильный телефон</w:t>
      </w:r>
    </w:p>
    <w:p w:rsidR="00E844CD" w:rsidRPr="00007188" w:rsidRDefault="00E844CD" w:rsidP="00E844CD">
      <w:pPr>
        <w:numPr>
          <w:ilvl w:val="0"/>
          <w:numId w:val="26"/>
        </w:numPr>
      </w:pPr>
      <w:proofErr w:type="spellStart"/>
      <w:r w:rsidRPr="00007188">
        <w:rPr>
          <w:lang w:val="en-US"/>
        </w:rPr>
        <w:t>Icq</w:t>
      </w:r>
      <w:proofErr w:type="spellEnd"/>
      <w:r w:rsidRPr="00007188">
        <w:rPr>
          <w:lang w:val="en-US"/>
        </w:rPr>
        <w:t xml:space="preserve"> – </w:t>
      </w:r>
      <w:r w:rsidRPr="00007188">
        <w:t xml:space="preserve">сервис </w:t>
      </w:r>
      <w:proofErr w:type="spellStart"/>
      <w:r w:rsidRPr="00007188">
        <w:rPr>
          <w:lang w:val="en-US"/>
        </w:rPr>
        <w:t>icq</w:t>
      </w:r>
      <w:proofErr w:type="spellEnd"/>
    </w:p>
    <w:p w:rsidR="00E844CD" w:rsidRPr="00007188" w:rsidRDefault="00E844CD" w:rsidP="00E844CD">
      <w:pPr>
        <w:numPr>
          <w:ilvl w:val="0"/>
          <w:numId w:val="26"/>
        </w:numPr>
      </w:pPr>
      <w:proofErr w:type="spellStart"/>
      <w:r w:rsidRPr="00007188">
        <w:rPr>
          <w:lang w:val="en-US"/>
        </w:rPr>
        <w:t>Vk</w:t>
      </w:r>
      <w:proofErr w:type="spellEnd"/>
      <w:r w:rsidRPr="00007188">
        <w:rPr>
          <w:lang w:val="en-US"/>
        </w:rPr>
        <w:t xml:space="preserve"> – </w:t>
      </w:r>
      <w:r w:rsidRPr="00007188">
        <w:t xml:space="preserve">сервис </w:t>
      </w:r>
      <w:proofErr w:type="spellStart"/>
      <w:r w:rsidRPr="00007188">
        <w:t>вконтакте</w:t>
      </w:r>
      <w:proofErr w:type="spellEnd"/>
    </w:p>
    <w:p w:rsidR="00E844CD" w:rsidRPr="00007188" w:rsidRDefault="00E844CD" w:rsidP="00E844CD">
      <w:pPr>
        <w:numPr>
          <w:ilvl w:val="0"/>
          <w:numId w:val="26"/>
        </w:numPr>
      </w:pPr>
      <w:r w:rsidRPr="00007188">
        <w:rPr>
          <w:lang w:val="en-US"/>
        </w:rPr>
        <w:lastRenderedPageBreak/>
        <w:t xml:space="preserve">Facebook – </w:t>
      </w:r>
      <w:r w:rsidRPr="00007188">
        <w:t xml:space="preserve">сервис </w:t>
      </w:r>
      <w:proofErr w:type="spellStart"/>
      <w:r w:rsidRPr="00007188">
        <w:rPr>
          <w:lang w:val="en-US"/>
        </w:rPr>
        <w:t>facebook</w:t>
      </w:r>
      <w:proofErr w:type="spellEnd"/>
    </w:p>
    <w:p w:rsidR="00E844CD" w:rsidRPr="00007188" w:rsidRDefault="00E844CD" w:rsidP="00E844CD">
      <w:pPr>
        <w:numPr>
          <w:ilvl w:val="0"/>
          <w:numId w:val="26"/>
        </w:numPr>
      </w:pPr>
      <w:r w:rsidRPr="00007188">
        <w:rPr>
          <w:lang w:val="en-US"/>
        </w:rPr>
        <w:t xml:space="preserve">About – </w:t>
      </w:r>
      <w:r w:rsidRPr="00007188">
        <w:t>информация о пользователе</w:t>
      </w:r>
    </w:p>
    <w:p w:rsidR="00E844CD" w:rsidRPr="00007188" w:rsidRDefault="00E844CD" w:rsidP="00E844CD">
      <w:pPr>
        <w:numPr>
          <w:ilvl w:val="0"/>
          <w:numId w:val="26"/>
        </w:numPr>
      </w:pPr>
      <w:proofErr w:type="spellStart"/>
      <w:r w:rsidRPr="00007188">
        <w:rPr>
          <w:lang w:val="en-US"/>
        </w:rPr>
        <w:t>Registration_date</w:t>
      </w:r>
      <w:proofErr w:type="spellEnd"/>
      <w:r w:rsidRPr="00007188">
        <w:rPr>
          <w:lang w:val="en-US"/>
        </w:rPr>
        <w:t xml:space="preserve"> – </w:t>
      </w:r>
      <w:r w:rsidRPr="00007188">
        <w:t>дата регистрации</w:t>
      </w:r>
    </w:p>
    <w:p w:rsidR="00E844CD" w:rsidRPr="00007188" w:rsidRDefault="00E844CD" w:rsidP="00E844CD">
      <w:pPr>
        <w:numPr>
          <w:ilvl w:val="0"/>
          <w:numId w:val="26"/>
        </w:numPr>
      </w:pPr>
      <w:r w:rsidRPr="00007188">
        <w:rPr>
          <w:lang w:val="en-US"/>
        </w:rPr>
        <w:t xml:space="preserve">Email – </w:t>
      </w:r>
      <w:r w:rsidRPr="00007188">
        <w:t>почта</w:t>
      </w:r>
    </w:p>
    <w:p w:rsidR="00E844CD" w:rsidRPr="00007188" w:rsidRDefault="00E844CD" w:rsidP="00E844CD">
      <w:pPr>
        <w:numPr>
          <w:ilvl w:val="0"/>
          <w:numId w:val="26"/>
        </w:numPr>
      </w:pPr>
      <w:r w:rsidRPr="00007188">
        <w:rPr>
          <w:lang w:val="en-US"/>
        </w:rPr>
        <w:t xml:space="preserve">Password – </w:t>
      </w:r>
      <w:proofErr w:type="spellStart"/>
      <w:r w:rsidRPr="00007188">
        <w:t>хеш</w:t>
      </w:r>
      <w:proofErr w:type="spellEnd"/>
      <w:r w:rsidRPr="00007188">
        <w:t xml:space="preserve"> пароля</w:t>
      </w:r>
    </w:p>
    <w:p w:rsidR="00E844CD" w:rsidRPr="00007188" w:rsidRDefault="00E844CD" w:rsidP="00E844CD">
      <w:r w:rsidRPr="00007188">
        <w:t>Если пользователю необходимо заполнить все поля, он может заполнить их после регистрации.</w:t>
      </w:r>
    </w:p>
    <w:p w:rsidR="00E844CD" w:rsidRPr="00007188" w:rsidRDefault="00E844CD" w:rsidP="00E844CD">
      <w:pPr>
        <w:pStyle w:val="a5"/>
      </w:pPr>
      <w:bookmarkStart w:id="23" w:name="_Toc322720370"/>
      <w:r w:rsidRPr="00007188">
        <w:t>Модуль пользователя</w:t>
      </w:r>
      <w:bookmarkEnd w:id="23"/>
    </w:p>
    <w:p w:rsidR="00E844CD" w:rsidRPr="00007188" w:rsidRDefault="00E844CD" w:rsidP="00E844CD">
      <w:r w:rsidRPr="00007188">
        <w:t xml:space="preserve">Дополнить или изменить личные данные можно в профиле пользователя. </w:t>
      </w:r>
    </w:p>
    <w:p w:rsidR="00E844CD" w:rsidRPr="00007188" w:rsidRDefault="00E844CD" w:rsidP="00E844CD">
      <w:r w:rsidRPr="00007188">
        <w:t xml:space="preserve">Заполненные поля отправляются на сервер, где проходят проверку на корректность, во избежание внедрения </w:t>
      </w:r>
      <w:r w:rsidRPr="00007188">
        <w:rPr>
          <w:lang w:val="en-US"/>
        </w:rPr>
        <w:t>SQL</w:t>
      </w:r>
      <w:r w:rsidRPr="00007188">
        <w:t>-кода. После этого данные заносятся в базу данных.</w:t>
      </w:r>
    </w:p>
    <w:p w:rsidR="00E844CD" w:rsidRPr="00007188" w:rsidRDefault="00E844CD" w:rsidP="00E844CD">
      <w:r w:rsidRPr="00007188">
        <w:rPr>
          <w:noProof/>
          <w:lang w:eastAsia="ru-RU"/>
        </w:rPr>
        <w:drawing>
          <wp:inline distT="0" distB="0" distL="0" distR="0" wp14:anchorId="1F484BCC" wp14:editId="33909AFD">
            <wp:extent cx="3695700" cy="4719084"/>
            <wp:effectExtent l="0" t="0" r="0" b="571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697406" cy="4721262"/>
                    </a:xfrm>
                    <a:prstGeom prst="rect">
                      <a:avLst/>
                    </a:prstGeom>
                  </pic:spPr>
                </pic:pic>
              </a:graphicData>
            </a:graphic>
          </wp:inline>
        </w:drawing>
      </w:r>
    </w:p>
    <w:p w:rsidR="00E844CD" w:rsidRPr="00E844CD" w:rsidRDefault="00E844CD" w:rsidP="00E844CD">
      <w:r w:rsidRPr="00007188">
        <w:rPr>
          <w:bCs/>
        </w:rPr>
        <w:t xml:space="preserve">Рис.  </w:t>
      </w:r>
      <w:r w:rsidRPr="00007188">
        <w:rPr>
          <w:bCs/>
        </w:rPr>
        <w:fldChar w:fldCharType="begin"/>
      </w:r>
      <w:r w:rsidRPr="00007188">
        <w:rPr>
          <w:bCs/>
        </w:rPr>
        <w:instrText xml:space="preserve"> SEQ Рис._ \* ARABIC </w:instrText>
      </w:r>
      <w:r w:rsidRPr="00007188">
        <w:rPr>
          <w:bCs/>
        </w:rPr>
        <w:fldChar w:fldCharType="separate"/>
      </w:r>
      <w:r w:rsidR="000A3B20" w:rsidRPr="00007188">
        <w:rPr>
          <w:bCs/>
          <w:noProof/>
        </w:rPr>
        <w:t>43</w:t>
      </w:r>
      <w:r w:rsidRPr="00007188">
        <w:fldChar w:fldCharType="end"/>
      </w:r>
      <w:r w:rsidRPr="00007188">
        <w:rPr>
          <w:bCs/>
        </w:rPr>
        <w:t>. Редактирование данных пользователя</w:t>
      </w:r>
      <w:r w:rsidRPr="00E844CD">
        <w:br w:type="page"/>
      </w:r>
    </w:p>
    <w:p w:rsidR="005812FD" w:rsidRDefault="005812FD" w:rsidP="000806AD">
      <w:pPr>
        <w:pStyle w:val="2"/>
      </w:pPr>
      <w:bookmarkStart w:id="24" w:name="_Toc325408845"/>
      <w:r>
        <w:lastRenderedPageBreak/>
        <w:t>2.</w:t>
      </w:r>
      <w:r w:rsidR="00D36E18">
        <w:t>5</w:t>
      </w:r>
      <w:r>
        <w:t>. Проектирование безопасности приложения</w:t>
      </w:r>
      <w:bookmarkEnd w:id="24"/>
    </w:p>
    <w:p w:rsidR="004C009F" w:rsidRDefault="004C009F" w:rsidP="004C009F">
      <w:r>
        <w:t>При проектировании любого веб-приложения необходимо обеспечивать безопасность по следующим направлениям:</w:t>
      </w:r>
    </w:p>
    <w:p w:rsidR="004C009F" w:rsidRDefault="004C009F" w:rsidP="004C009F">
      <w:r>
        <w:t>- обеспечивать конфиденциальность информации;</w:t>
      </w:r>
    </w:p>
    <w:p w:rsidR="004C009F" w:rsidRDefault="004C009F" w:rsidP="004C009F">
      <w:r>
        <w:t>- обеспечивать контроль над приложением;</w:t>
      </w:r>
    </w:p>
    <w:p w:rsidR="004C009F" w:rsidRDefault="004C009F" w:rsidP="004C009F">
      <w:r>
        <w:t>- предотвращать использование контента в незаконных целях.</w:t>
      </w:r>
    </w:p>
    <w:p w:rsidR="00EF618B" w:rsidRDefault="00EF618B" w:rsidP="004C009F"/>
    <w:p w:rsidR="00346F07" w:rsidRDefault="00346F07" w:rsidP="00346F07">
      <w:pPr>
        <w:pStyle w:val="a5"/>
      </w:pPr>
      <w:r>
        <w:t>Механизм разделения прав пользователей</w:t>
      </w:r>
    </w:p>
    <w:p w:rsidR="00346F07" w:rsidRPr="00346F07" w:rsidRDefault="00346F07" w:rsidP="00346F07">
      <w:r>
        <w:t xml:space="preserve">Для обеспечения гибкости предоставления контента, необходимо </w:t>
      </w:r>
      <w:r w:rsidR="0054617E" w:rsidRPr="0054617E">
        <w:t>реализовать систему</w:t>
      </w:r>
      <w:r w:rsidR="0054617E">
        <w:t xml:space="preserve"> разделения</w:t>
      </w:r>
      <w:r w:rsidR="0054617E" w:rsidRPr="0054617E">
        <w:t xml:space="preserve"> прав. Чтобы грамотно это сделать, необходимо рассматривать всю систему как хранилище контента, где к каждой единице доступ регулируется системой прав. Кроме контента, система содержит действия пользователей, которые тоже должны регулироваться системой прав.</w:t>
      </w:r>
    </w:p>
    <w:p w:rsidR="0054617E" w:rsidRDefault="0054617E" w:rsidP="0054617E">
      <w:pPr>
        <w:pStyle w:val="afb"/>
      </w:pPr>
      <w:r>
        <w:object w:dxaOrig="9043" w:dyaOrig="7851">
          <v:shape id="_x0000_i1027" type="#_x0000_t75" style="width:331pt;height:286.15pt" o:ole="">
            <v:imagedata r:id="rId51" o:title=""/>
          </v:shape>
          <o:OLEObject Type="Embed" ProgID="Visio.Drawing.11" ShapeID="_x0000_i1027" DrawAspect="Content" ObjectID="_1399232517" r:id="rId52"/>
        </w:object>
      </w:r>
    </w:p>
    <w:p w:rsidR="0054617E" w:rsidRDefault="0054617E" w:rsidP="0054617E">
      <w:pPr>
        <w:pStyle w:val="afb"/>
      </w:pPr>
      <w:r>
        <w:t xml:space="preserve">Рис.  </w:t>
      </w:r>
      <w:fldSimple w:instr=" SEQ Рис._ \* ARABIC ">
        <w:r w:rsidR="000A3B20">
          <w:rPr>
            <w:noProof/>
          </w:rPr>
          <w:t>48</w:t>
        </w:r>
      </w:fldSimple>
      <w:r>
        <w:t>. Место системы прав в разрабатываемой системе</w:t>
      </w:r>
    </w:p>
    <w:p w:rsidR="0054617E" w:rsidRDefault="0054617E" w:rsidP="0054617E"/>
    <w:p w:rsidR="0054617E" w:rsidRDefault="0054617E" w:rsidP="0054617E">
      <w:r>
        <w:t>Чтобы упростить использование системы прав, все пользователи были разбиты по группам. Количество групп – произвольное число.</w:t>
      </w:r>
    </w:p>
    <w:p w:rsidR="0054617E" w:rsidRDefault="0054617E" w:rsidP="0054617E">
      <w:pPr>
        <w:jc w:val="center"/>
      </w:pPr>
      <w:r>
        <w:object w:dxaOrig="9957" w:dyaOrig="10007">
          <v:shape id="_x0000_i1028" type="#_x0000_t75" style="width:307.65pt;height:308.55pt" o:ole="">
            <v:imagedata r:id="rId53" o:title=""/>
          </v:shape>
          <o:OLEObject Type="Embed" ProgID="Visio.Drawing.11" ShapeID="_x0000_i1028" DrawAspect="Content" ObjectID="_1399232518" r:id="rId54"/>
        </w:object>
      </w:r>
    </w:p>
    <w:p w:rsidR="0054617E" w:rsidRDefault="0054617E" w:rsidP="0054617E">
      <w:pPr>
        <w:pStyle w:val="afb"/>
      </w:pPr>
      <w:r>
        <w:t xml:space="preserve">Рис.  </w:t>
      </w:r>
      <w:fldSimple w:instr=" SEQ Рис._ \* ARABIC ">
        <w:r w:rsidR="000A3B20">
          <w:rPr>
            <w:noProof/>
          </w:rPr>
          <w:t>49</w:t>
        </w:r>
      </w:fldSimple>
      <w:r>
        <w:t>. Группирование пользователей</w:t>
      </w:r>
    </w:p>
    <w:p w:rsidR="0054617E" w:rsidRDefault="0054617E" w:rsidP="0054617E">
      <w:r>
        <w:t>База данных содержит таблицу «</w:t>
      </w:r>
      <w:proofErr w:type="spellStart"/>
      <w:r w:rsidRPr="00C72DF0">
        <w:t>general_permissions</w:t>
      </w:r>
      <w:proofErr w:type="spellEnd"/>
      <w:r>
        <w:t>» со списком прав с описаниями.</w:t>
      </w:r>
    </w:p>
    <w:p w:rsidR="0054617E" w:rsidRDefault="0054617E" w:rsidP="0054617E">
      <w:r>
        <w:rPr>
          <w:noProof/>
          <w:lang w:eastAsia="ru-RU"/>
        </w:rPr>
        <w:drawing>
          <wp:inline distT="0" distB="0" distL="0" distR="0" wp14:anchorId="53A55B80" wp14:editId="09B429A0">
            <wp:extent cx="5940425" cy="4155048"/>
            <wp:effectExtent l="0" t="0" r="317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0425" cy="4155048"/>
                    </a:xfrm>
                    <a:prstGeom prst="rect">
                      <a:avLst/>
                    </a:prstGeom>
                  </pic:spPr>
                </pic:pic>
              </a:graphicData>
            </a:graphic>
          </wp:inline>
        </w:drawing>
      </w:r>
    </w:p>
    <w:p w:rsidR="0054617E" w:rsidRDefault="0054617E" w:rsidP="0054617E">
      <w:pPr>
        <w:pStyle w:val="afb"/>
      </w:pPr>
      <w:r>
        <w:lastRenderedPageBreak/>
        <w:t xml:space="preserve">Рис.  </w:t>
      </w:r>
      <w:fldSimple w:instr=" SEQ Рис._ \* ARABIC ">
        <w:r w:rsidR="000A3B20">
          <w:rPr>
            <w:noProof/>
          </w:rPr>
          <w:t>50</w:t>
        </w:r>
      </w:fldSimple>
      <w:r>
        <w:t>. Список прав с описаниями</w:t>
      </w:r>
    </w:p>
    <w:p w:rsidR="0054617E" w:rsidRDefault="0054617E" w:rsidP="0054617E">
      <w:r>
        <w:t>Так же существует таблица групп пользователей, где каждая группа имеет свой уникальный идентификатор.</w:t>
      </w:r>
    </w:p>
    <w:p w:rsidR="0054617E" w:rsidRPr="00C72DF0" w:rsidRDefault="0054617E" w:rsidP="0054617E">
      <w:r>
        <w:rPr>
          <w:noProof/>
          <w:lang w:eastAsia="ru-RU"/>
        </w:rPr>
        <w:drawing>
          <wp:inline distT="0" distB="0" distL="0" distR="0" wp14:anchorId="5FAD96B8" wp14:editId="217C0882">
            <wp:extent cx="5162550" cy="1190625"/>
            <wp:effectExtent l="0" t="0" r="0"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162550" cy="1190625"/>
                    </a:xfrm>
                    <a:prstGeom prst="rect">
                      <a:avLst/>
                    </a:prstGeom>
                  </pic:spPr>
                </pic:pic>
              </a:graphicData>
            </a:graphic>
          </wp:inline>
        </w:drawing>
      </w:r>
    </w:p>
    <w:p w:rsidR="0054617E" w:rsidRDefault="0054617E" w:rsidP="0054617E">
      <w:pPr>
        <w:pStyle w:val="afb"/>
      </w:pPr>
      <w:r>
        <w:tab/>
        <w:t xml:space="preserve">Рис.  </w:t>
      </w:r>
      <w:fldSimple w:instr=" SEQ Рис._ \* ARABIC ">
        <w:r w:rsidR="000A3B20">
          <w:rPr>
            <w:noProof/>
          </w:rPr>
          <w:t>51</w:t>
        </w:r>
      </w:fldSimple>
      <w:r>
        <w:t>. Таблица групп пользователей.</w:t>
      </w:r>
    </w:p>
    <w:p w:rsidR="0054617E" w:rsidRDefault="0054617E" w:rsidP="0054617E">
      <w:r>
        <w:t>Связующим звеном между правами и группами является таблица «</w:t>
      </w:r>
      <w:proofErr w:type="spellStart"/>
      <w:r w:rsidRPr="00C72DF0">
        <w:t>user_groups_permissions</w:t>
      </w:r>
      <w:proofErr w:type="spellEnd"/>
      <w:r>
        <w:t>»</w:t>
      </w:r>
    </w:p>
    <w:p w:rsidR="0054617E" w:rsidRDefault="0054617E" w:rsidP="0054617E">
      <w:r>
        <w:br w:type="page"/>
      </w:r>
    </w:p>
    <w:p w:rsidR="0054617E" w:rsidRDefault="0054617E" w:rsidP="0054617E">
      <w:r>
        <w:rPr>
          <w:noProof/>
          <w:lang w:eastAsia="ru-RU"/>
        </w:rPr>
        <w:lastRenderedPageBreak/>
        <w:drawing>
          <wp:inline distT="0" distB="0" distL="0" distR="0" wp14:anchorId="2E5F19C7" wp14:editId="116CA3C3">
            <wp:extent cx="5940425" cy="1378885"/>
            <wp:effectExtent l="0" t="0" r="317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0425" cy="1378885"/>
                    </a:xfrm>
                    <a:prstGeom prst="rect">
                      <a:avLst/>
                    </a:prstGeom>
                  </pic:spPr>
                </pic:pic>
              </a:graphicData>
            </a:graphic>
          </wp:inline>
        </w:drawing>
      </w:r>
    </w:p>
    <w:p w:rsidR="0054617E" w:rsidRDefault="0054617E" w:rsidP="0054617E">
      <w:pPr>
        <w:pStyle w:val="afb"/>
      </w:pPr>
      <w:r>
        <w:t xml:space="preserve">Рис.  </w:t>
      </w:r>
      <w:fldSimple w:instr=" SEQ Рис._ \* ARABIC ">
        <w:r w:rsidR="000A3B20">
          <w:rPr>
            <w:noProof/>
          </w:rPr>
          <w:t>52</w:t>
        </w:r>
      </w:fldSimple>
      <w:r>
        <w:t>. Соответствия прав группам пользователей</w:t>
      </w:r>
    </w:p>
    <w:p w:rsidR="0054617E" w:rsidRDefault="0054617E" w:rsidP="0054617E">
      <w:r>
        <w:t xml:space="preserve">Именно в этой таблице и определяется набор прав у групп пользователей. При построении страницы компоновщиком, определяются права, и на основе их наличия подбирается соответствующий </w:t>
      </w:r>
      <w:proofErr w:type="gramStart"/>
      <w:r>
        <w:t>контент</w:t>
      </w:r>
      <w:proofErr w:type="gramEnd"/>
      <w:r>
        <w:t xml:space="preserve"> и выдаются управляющие ссылки. Если неуполномоченный пользователь вдруг получит управляющую ссылку (ссылку с </w:t>
      </w:r>
      <w:r>
        <w:rPr>
          <w:lang w:val="en-US"/>
        </w:rPr>
        <w:t>GET</w:t>
      </w:r>
      <w:r w:rsidRPr="00095F1A">
        <w:t>-</w:t>
      </w:r>
      <w:r>
        <w:t>запросом, например, на удаление темы)</w:t>
      </w:r>
      <w:r w:rsidRPr="00095F1A">
        <w:t xml:space="preserve"> при отсутс</w:t>
      </w:r>
      <w:r>
        <w:t>т</w:t>
      </w:r>
      <w:r w:rsidRPr="00095F1A">
        <w:t>вии</w:t>
      </w:r>
      <w:r>
        <w:t xml:space="preserve"> прав на выполнении данной команды – команда будет проигнорирована компоновщиком.</w:t>
      </w:r>
    </w:p>
    <w:p w:rsidR="0054617E" w:rsidRPr="0054617E" w:rsidRDefault="0054617E" w:rsidP="0054617E">
      <w:r>
        <w:t>Преимущество такого подхода в том, что можно определить право один раз и назначить его конкретной группе, каждый раз, при необходимости, проверяя его наличие.</w:t>
      </w:r>
    </w:p>
    <w:p w:rsidR="0054617E" w:rsidRDefault="0054617E" w:rsidP="004C009F"/>
    <w:p w:rsidR="005E687E" w:rsidRPr="00007188" w:rsidRDefault="005E687E" w:rsidP="005E687E">
      <w:pPr>
        <w:pStyle w:val="a5"/>
      </w:pPr>
      <w:r w:rsidRPr="00007188">
        <w:t>Шифрование MD5</w:t>
      </w:r>
    </w:p>
    <w:p w:rsidR="005E687E" w:rsidRPr="00007188" w:rsidRDefault="005E687E" w:rsidP="005E687E">
      <w:r w:rsidRPr="00007188">
        <w:t xml:space="preserve">Для обеспечения безопасности хранения паролей, все пароли в системе хранятся в зашифрованном виде. Вводимый в приложении пароль шифруется и сравнивается с паролем, хранимым в базе данных. Для шифрования используется алгоритм </w:t>
      </w:r>
      <w:r w:rsidRPr="00007188">
        <w:rPr>
          <w:lang w:val="en-US"/>
        </w:rPr>
        <w:t>MD</w:t>
      </w:r>
      <w:r w:rsidRPr="00007188">
        <w:t>5.</w:t>
      </w:r>
    </w:p>
    <w:p w:rsidR="005E687E" w:rsidRPr="00007188" w:rsidRDefault="005E687E" w:rsidP="005E687E">
      <w:r w:rsidRPr="00007188">
        <w:t xml:space="preserve">MD5 позволяет получать относительно надёжный идентификатор для блока данных. Такое свойство алгоритма широко применяется в разных областях. Оно позволяет искать </w:t>
      </w:r>
      <w:proofErr w:type="spellStart"/>
      <w:r w:rsidRPr="00007188">
        <w:t>дублирующиеся</w:t>
      </w:r>
      <w:proofErr w:type="spellEnd"/>
      <w:r w:rsidRPr="00007188">
        <w:t xml:space="preserve"> файлы на компьютере, сравнивая MD5 файлов, а не их содержимое. Как пример, </w:t>
      </w:r>
      <w:proofErr w:type="spellStart"/>
      <w:r w:rsidRPr="00007188">
        <w:t>dupliFinder</w:t>
      </w:r>
      <w:proofErr w:type="spellEnd"/>
      <w:r w:rsidRPr="00007188">
        <w:t xml:space="preserve"> — графическая программа под </w:t>
      </w:r>
      <w:proofErr w:type="spellStart"/>
      <w:r w:rsidRPr="00007188">
        <w:t>Windows</w:t>
      </w:r>
      <w:proofErr w:type="spellEnd"/>
      <w:r w:rsidRPr="00007188">
        <w:t xml:space="preserve"> и </w:t>
      </w:r>
      <w:proofErr w:type="spellStart"/>
      <w:r w:rsidRPr="00007188">
        <w:t>Linux</w:t>
      </w:r>
      <w:proofErr w:type="spellEnd"/>
      <w:r w:rsidRPr="00007188">
        <w:t>. Такой же поиск может работать и в интернете.</w:t>
      </w:r>
    </w:p>
    <w:p w:rsidR="005E687E" w:rsidRPr="00007188" w:rsidRDefault="005E687E" w:rsidP="005E687E">
      <w:r w:rsidRPr="00007188">
        <w:lastRenderedPageBreak/>
        <w:t xml:space="preserve">С помощью MD5 проверяют целостность скачанных файлов — так, некоторые программы идут вместе со значением </w:t>
      </w:r>
      <w:proofErr w:type="spellStart"/>
      <w:r w:rsidRPr="00007188">
        <w:t>хеша</w:t>
      </w:r>
      <w:proofErr w:type="spellEnd"/>
      <w:r w:rsidRPr="00007188">
        <w:t>. Например, диски для инсталляции.</w:t>
      </w:r>
    </w:p>
    <w:p w:rsidR="005E687E" w:rsidRPr="00007188" w:rsidRDefault="005E687E" w:rsidP="005E687E">
      <w:r w:rsidRPr="00007188">
        <w:t>MD5 используется для хеширования паролей. В системе UNIX каждый пользователь имеет свой пароль и его знает только пользователь. Для защиты паролей используется хеширование. Предполагалось, что получить настоящий пароль можно только полным перебором. При появлении UNIX единственным способом хеширования был DES (</w:t>
      </w:r>
      <w:proofErr w:type="spellStart"/>
      <w:r w:rsidRPr="00007188">
        <w:t>Data</w:t>
      </w:r>
      <w:proofErr w:type="spellEnd"/>
      <w:r w:rsidRPr="00007188">
        <w:t xml:space="preserve"> </w:t>
      </w:r>
      <w:proofErr w:type="spellStart"/>
      <w:r w:rsidRPr="00007188">
        <w:t>Encryption</w:t>
      </w:r>
      <w:proofErr w:type="spellEnd"/>
      <w:r w:rsidRPr="00007188">
        <w:t xml:space="preserve"> </w:t>
      </w:r>
      <w:proofErr w:type="spellStart"/>
      <w:r w:rsidRPr="00007188">
        <w:t>Standard</w:t>
      </w:r>
      <w:proofErr w:type="spellEnd"/>
      <w:r w:rsidRPr="00007188">
        <w:t xml:space="preserve">), но им могли пользоваться только жители США, потому что исходные коды DES нельзя было вывозить из страны. Во </w:t>
      </w:r>
      <w:proofErr w:type="spellStart"/>
      <w:r w:rsidRPr="00007188">
        <w:t>FreeBSD</w:t>
      </w:r>
      <w:proofErr w:type="spellEnd"/>
      <w:r w:rsidRPr="00007188">
        <w:t xml:space="preserve"> решили эту проблему. Пользователи США могли использовать библиотеку DES, а остальные пользователи имеют метод, разрешённый для экспорта. Поэтому в </w:t>
      </w:r>
      <w:proofErr w:type="spellStart"/>
      <w:r w:rsidRPr="00007188">
        <w:t>FreeBSD</w:t>
      </w:r>
      <w:proofErr w:type="spellEnd"/>
      <w:r w:rsidRPr="00007188">
        <w:t xml:space="preserve"> стали</w:t>
      </w:r>
      <w:r w:rsidR="00D0398D" w:rsidRPr="00007188">
        <w:t xml:space="preserve"> использовать MD5 по умолчанию.</w:t>
      </w:r>
      <w:r w:rsidRPr="00007188">
        <w:t xml:space="preserve"> Некоторые </w:t>
      </w:r>
      <w:proofErr w:type="spellStart"/>
      <w:r w:rsidRPr="00007188">
        <w:t>Linux</w:t>
      </w:r>
      <w:proofErr w:type="spellEnd"/>
      <w:r w:rsidRPr="00007188">
        <w:t>-системы также используют MD5 для хранения паролей.</w:t>
      </w:r>
    </w:p>
    <w:p w:rsidR="005E687E" w:rsidRPr="00007188" w:rsidRDefault="005E687E" w:rsidP="005E687E">
      <w:r w:rsidRPr="00007188">
        <w:t xml:space="preserve">Многие системы используют базу данных для хранения </w:t>
      </w:r>
      <w:proofErr w:type="gramStart"/>
      <w:r w:rsidRPr="00007188">
        <w:t>паролей</w:t>
      </w:r>
      <w:proofErr w:type="gramEnd"/>
      <w:r w:rsidRPr="00007188">
        <w:t xml:space="preserve"> и существует несколько способов для хранения паролей.</w:t>
      </w:r>
    </w:p>
    <w:p w:rsidR="005E687E" w:rsidRPr="00007188" w:rsidRDefault="005E687E" w:rsidP="005E687E">
      <w:r w:rsidRPr="00007188">
        <w:t>•</w:t>
      </w:r>
      <w:r w:rsidRPr="00007188">
        <w:tab/>
        <w:t>Пароли хранятся как есть. При взломе такой базы все пароли станут известны.</w:t>
      </w:r>
    </w:p>
    <w:p w:rsidR="005E687E" w:rsidRPr="00007188" w:rsidRDefault="005E687E" w:rsidP="005E687E">
      <w:r w:rsidRPr="00007188">
        <w:t>•</w:t>
      </w:r>
      <w:r w:rsidRPr="00007188">
        <w:tab/>
        <w:t xml:space="preserve">Хранятся только </w:t>
      </w:r>
      <w:proofErr w:type="spellStart"/>
      <w:r w:rsidRPr="00007188">
        <w:t>хеши</w:t>
      </w:r>
      <w:proofErr w:type="spellEnd"/>
      <w:r w:rsidRPr="00007188">
        <w:t xml:space="preserve"> паролей (с помощью MD5, SHA). Найти пароли можно только полным перебором. Но при условии использования несложного, популярного или просто несчастливого пароля (который встречался ранее и занесён в </w:t>
      </w:r>
      <w:proofErr w:type="gramStart"/>
      <w:r w:rsidRPr="00007188">
        <w:t xml:space="preserve">таблицу) </w:t>
      </w:r>
      <w:proofErr w:type="gramEnd"/>
      <w:r w:rsidRPr="00007188">
        <w:t xml:space="preserve">такая задача решается за доли секунды. Пароль из таблицы </w:t>
      </w:r>
      <w:proofErr w:type="gramStart"/>
      <w:r w:rsidRPr="00007188">
        <w:t>был найден всего за 0,036059 сек</w:t>
      </w:r>
      <w:proofErr w:type="gramEnd"/>
      <w:r w:rsidRPr="00007188">
        <w:t>.</w:t>
      </w:r>
    </w:p>
    <w:p w:rsidR="00E279E6" w:rsidRPr="00007188" w:rsidRDefault="005E687E" w:rsidP="001D070A">
      <w:r w:rsidRPr="00007188">
        <w:t>•</w:t>
      </w:r>
      <w:r w:rsidRPr="00007188">
        <w:tab/>
        <w:t xml:space="preserve">Хранятся </w:t>
      </w:r>
      <w:proofErr w:type="spellStart"/>
      <w:r w:rsidRPr="00007188">
        <w:t>хеши</w:t>
      </w:r>
      <w:proofErr w:type="spellEnd"/>
      <w:r w:rsidRPr="00007188">
        <w:t xml:space="preserve"> паролей и несколько случайных символов. К каждому паролю добавляется несколько случайных символов (их ещё называют «</w:t>
      </w:r>
      <w:proofErr w:type="spellStart"/>
      <w:r w:rsidRPr="00007188">
        <w:t>salt</w:t>
      </w:r>
      <w:proofErr w:type="spellEnd"/>
      <w:r w:rsidRPr="00007188">
        <w:t xml:space="preserve">» или «соль») и результат ещё раз </w:t>
      </w:r>
      <w:proofErr w:type="spellStart"/>
      <w:r w:rsidRPr="00007188">
        <w:t>хешируется</w:t>
      </w:r>
      <w:proofErr w:type="spellEnd"/>
      <w:r w:rsidRPr="00007188">
        <w:t>. Например, md5(md5(</w:t>
      </w:r>
      <w:proofErr w:type="spellStart"/>
      <w:r w:rsidRPr="00007188">
        <w:t>pass</w:t>
      </w:r>
      <w:proofErr w:type="spellEnd"/>
      <w:r w:rsidRPr="00007188">
        <w:t>)+</w:t>
      </w:r>
      <w:proofErr w:type="spellStart"/>
      <w:r w:rsidRPr="00007188">
        <w:t>word</w:t>
      </w:r>
      <w:proofErr w:type="spellEnd"/>
      <w:r w:rsidRPr="00007188">
        <w:t>). Найти пароль с помощью таблиц таким методом не получится.</w:t>
      </w:r>
    </w:p>
    <w:p w:rsidR="001D070A" w:rsidRPr="00007188" w:rsidRDefault="001D070A" w:rsidP="001D070A">
      <w:r w:rsidRPr="00007188">
        <w:t xml:space="preserve">При регистрации или авторизации, клиентская сторона обрабатывает введенные символы с помощью </w:t>
      </w:r>
      <w:proofErr w:type="spellStart"/>
      <w:r w:rsidRPr="00007188">
        <w:rPr>
          <w:lang w:val="en-US"/>
        </w:rPr>
        <w:t>javascript</w:t>
      </w:r>
      <w:proofErr w:type="spellEnd"/>
      <w:r w:rsidRPr="00007188">
        <w:t xml:space="preserve"> библиотеки. </w:t>
      </w:r>
      <w:proofErr w:type="gramStart"/>
      <w:r w:rsidRPr="00007188">
        <w:t xml:space="preserve">Функция возвращает </w:t>
      </w:r>
      <w:r w:rsidRPr="00007188">
        <w:rPr>
          <w:lang w:val="en-US"/>
        </w:rPr>
        <w:lastRenderedPageBreak/>
        <w:t>md</w:t>
      </w:r>
      <w:r w:rsidRPr="00007188">
        <w:t xml:space="preserve">5 </w:t>
      </w:r>
      <w:proofErr w:type="spellStart"/>
      <w:r w:rsidRPr="00007188">
        <w:t>хеш</w:t>
      </w:r>
      <w:proofErr w:type="spellEnd"/>
      <w:r w:rsidRPr="00007188">
        <w:t xml:space="preserve"> значение введенных символов и отправляет данный </w:t>
      </w:r>
      <w:proofErr w:type="spellStart"/>
      <w:r w:rsidRPr="00007188">
        <w:t>хеш</w:t>
      </w:r>
      <w:proofErr w:type="spellEnd"/>
      <w:r w:rsidRPr="00007188">
        <w:t xml:space="preserve"> на сервер для дальнейшей обработки.</w:t>
      </w:r>
      <w:proofErr w:type="gramEnd"/>
    </w:p>
    <w:p w:rsidR="001D070A" w:rsidRPr="00007188" w:rsidRDefault="001D070A" w:rsidP="001D070A">
      <w:r w:rsidRPr="00007188">
        <w:t>Рассмотрим работу алгоритма.</w:t>
      </w:r>
    </w:p>
    <w:p w:rsidR="001D070A" w:rsidRPr="00007188" w:rsidRDefault="001D070A" w:rsidP="001D070A">
      <w:r w:rsidRPr="00007188">
        <w:t xml:space="preserve">На вход приходит </w:t>
      </w:r>
      <w:proofErr w:type="spellStart"/>
      <w:r w:rsidRPr="00007188">
        <w:t>последоватьельность</w:t>
      </w:r>
      <w:proofErr w:type="spellEnd"/>
      <w:r w:rsidRPr="00007188">
        <w:t xml:space="preserve"> символов. Строка переводится в 16-ричное представление, в конце дописывается 1 бит. Так как один символ имеет размер 1 байт, то последний дописанный байт будет иметь вид 80</w:t>
      </w:r>
      <w:r w:rsidRPr="00007188">
        <w:rPr>
          <w:lang w:val="en-US"/>
        </w:rPr>
        <w:t>h</w:t>
      </w:r>
      <w:r w:rsidRPr="00007188">
        <w:t xml:space="preserve">. Затем вычисляется размер входной последовательности, в данном случае она равняется 8ми битам. Данное значение записывается в конец таблицы. </w:t>
      </w:r>
    </w:p>
    <w:p w:rsidR="001D070A" w:rsidRPr="00007188" w:rsidRDefault="001D070A" w:rsidP="001D070A">
      <w:r w:rsidRPr="00007188">
        <w:t>В итоге мы имеем таблицу 64 байта, которую в дальнейшем необходимо обработать в 4 раунда.</w:t>
      </w:r>
    </w:p>
    <w:p w:rsidR="001D070A" w:rsidRPr="00007188" w:rsidRDefault="001D070A" w:rsidP="001D070A">
      <w:r w:rsidRPr="00007188">
        <w:t>Устройство шифрования можно представить как процессор, который имеет 4 регистра и умеет выполнять одну команду. Регистры инициализируются следующими значениями:</w:t>
      </w:r>
    </w:p>
    <w:p w:rsidR="001D070A" w:rsidRPr="00007188" w:rsidRDefault="001D070A" w:rsidP="001D070A">
      <w:r w:rsidRPr="00007188">
        <w:t>A = 0x67452301,</w:t>
      </w:r>
    </w:p>
    <w:p w:rsidR="001D070A" w:rsidRPr="00007188" w:rsidRDefault="001D070A" w:rsidP="001D070A">
      <w:r w:rsidRPr="00007188">
        <w:t xml:space="preserve">            B = 0xEFCDAB89,</w:t>
      </w:r>
    </w:p>
    <w:p w:rsidR="001D070A" w:rsidRPr="00007188" w:rsidRDefault="001D070A" w:rsidP="001D070A">
      <w:r w:rsidRPr="00007188">
        <w:t xml:space="preserve">            C = 0x98BADCFE,</w:t>
      </w:r>
    </w:p>
    <w:p w:rsidR="001D070A" w:rsidRPr="00007188" w:rsidRDefault="001D070A" w:rsidP="001D070A">
      <w:r w:rsidRPr="00007188">
        <w:t xml:space="preserve">            D = 0X10325476</w:t>
      </w:r>
    </w:p>
    <w:p w:rsidR="001D070A" w:rsidRPr="00007188" w:rsidRDefault="001D070A" w:rsidP="001D070A">
      <w:r w:rsidRPr="00007188">
        <w:t xml:space="preserve">Также инициализируется массив констант </w:t>
      </w:r>
      <w:r w:rsidRPr="00007188">
        <w:rPr>
          <w:lang w:val="en-US"/>
        </w:rPr>
        <w:t>T</w:t>
      </w:r>
    </w:p>
    <w:p w:rsidR="001D070A" w:rsidRPr="00007188" w:rsidRDefault="001D070A" w:rsidP="001D070A">
      <w:pPr>
        <w:rPr>
          <w:lang w:val="en-US"/>
        </w:rPr>
      </w:pPr>
      <w:proofErr w:type="spellStart"/>
      <w:proofErr w:type="gramStart"/>
      <w:r w:rsidRPr="00007188">
        <w:rPr>
          <w:lang w:val="en-US"/>
        </w:rPr>
        <w:t>uint</w:t>
      </w:r>
      <w:proofErr w:type="spellEnd"/>
      <w:r w:rsidRPr="00007188">
        <w:rPr>
          <w:lang w:val="en-US"/>
        </w:rPr>
        <w:t>[</w:t>
      </w:r>
      <w:proofErr w:type="gramEnd"/>
      <w:r w:rsidRPr="00007188">
        <w:rPr>
          <w:lang w:val="en-US"/>
        </w:rPr>
        <w:t xml:space="preserve">] T = new </w:t>
      </w:r>
      <w:proofErr w:type="spellStart"/>
      <w:r w:rsidRPr="00007188">
        <w:rPr>
          <w:lang w:val="en-US"/>
        </w:rPr>
        <w:t>uint</w:t>
      </w:r>
      <w:proofErr w:type="spellEnd"/>
      <w:r w:rsidRPr="00007188">
        <w:rPr>
          <w:lang w:val="en-US"/>
        </w:rPr>
        <w:t xml:space="preserve">[64] </w:t>
      </w:r>
    </w:p>
    <w:p w:rsidR="001D070A" w:rsidRPr="00007188" w:rsidRDefault="001D070A" w:rsidP="001D070A">
      <w:pPr>
        <w:rPr>
          <w:lang w:val="en-US"/>
        </w:rPr>
      </w:pPr>
      <w:r w:rsidRPr="00007188">
        <w:rPr>
          <w:lang w:val="en-US"/>
        </w:rPr>
        <w:tab/>
      </w:r>
      <w:r w:rsidRPr="00007188">
        <w:rPr>
          <w:lang w:val="en-US"/>
        </w:rPr>
        <w:tab/>
      </w:r>
      <w:r w:rsidRPr="00007188">
        <w:rPr>
          <w:lang w:val="en-US"/>
        </w:rPr>
        <w:tab/>
        <w:t>{</w:t>
      </w:r>
      <w:r w:rsidRPr="00007188">
        <w:rPr>
          <w:lang w:val="en-US"/>
        </w:rPr>
        <w:tab/>
        <w:t>0xd76aa478</w:t>
      </w:r>
      <w:proofErr w:type="gramStart"/>
      <w:r w:rsidRPr="00007188">
        <w:rPr>
          <w:lang w:val="en-US"/>
        </w:rPr>
        <w:t>,0xe8c7b756,0x242070db,0xc1bdceee</w:t>
      </w:r>
      <w:proofErr w:type="gramEnd"/>
      <w:r w:rsidRPr="00007188">
        <w:rPr>
          <w:lang w:val="en-US"/>
        </w:rPr>
        <w:t>,</w:t>
      </w:r>
    </w:p>
    <w:p w:rsidR="001D070A" w:rsidRPr="00007188" w:rsidRDefault="001D070A" w:rsidP="001D070A">
      <w:pPr>
        <w:rPr>
          <w:lang w:val="en-US"/>
        </w:rPr>
      </w:pPr>
      <w:r w:rsidRPr="00007188">
        <w:rPr>
          <w:lang w:val="en-US"/>
        </w:rPr>
        <w:tab/>
      </w:r>
      <w:r w:rsidRPr="00007188">
        <w:rPr>
          <w:lang w:val="en-US"/>
        </w:rPr>
        <w:tab/>
      </w:r>
      <w:r w:rsidRPr="00007188">
        <w:rPr>
          <w:lang w:val="en-US"/>
        </w:rPr>
        <w:tab/>
      </w:r>
      <w:r w:rsidRPr="00007188">
        <w:rPr>
          <w:lang w:val="en-US"/>
        </w:rPr>
        <w:tab/>
        <w:t>0xf57c0faf</w:t>
      </w:r>
      <w:proofErr w:type="gramStart"/>
      <w:r w:rsidRPr="00007188">
        <w:rPr>
          <w:lang w:val="en-US"/>
        </w:rPr>
        <w:t>,0x4787c62a,0xa8304613,0xfd469501</w:t>
      </w:r>
      <w:proofErr w:type="gramEnd"/>
      <w:r w:rsidRPr="00007188">
        <w:rPr>
          <w:lang w:val="en-US"/>
        </w:rPr>
        <w:t>,</w:t>
      </w:r>
    </w:p>
    <w:p w:rsidR="001D070A" w:rsidRPr="00007188" w:rsidRDefault="001D070A" w:rsidP="001D070A">
      <w:pPr>
        <w:rPr>
          <w:lang w:val="en-US"/>
        </w:rPr>
      </w:pPr>
      <w:r w:rsidRPr="00007188">
        <w:rPr>
          <w:lang w:val="en-US"/>
        </w:rPr>
        <w:t xml:space="preserve">                </w:t>
      </w:r>
      <w:r w:rsidRPr="00007188">
        <w:rPr>
          <w:lang w:val="en-US"/>
        </w:rPr>
        <w:tab/>
      </w:r>
      <w:r w:rsidRPr="00007188">
        <w:rPr>
          <w:lang w:val="en-US"/>
        </w:rPr>
        <w:tab/>
      </w:r>
      <w:r w:rsidRPr="00007188">
        <w:rPr>
          <w:lang w:val="en-US"/>
        </w:rPr>
        <w:tab/>
        <w:t>0x698098d8</w:t>
      </w:r>
      <w:proofErr w:type="gramStart"/>
      <w:r w:rsidRPr="00007188">
        <w:rPr>
          <w:lang w:val="en-US"/>
        </w:rPr>
        <w:t>,0x8b44f7af,0xffff5bb1,0x895cd7be</w:t>
      </w:r>
      <w:proofErr w:type="gramEnd"/>
      <w:r w:rsidRPr="00007188">
        <w:rPr>
          <w:lang w:val="en-US"/>
        </w:rPr>
        <w:t>,</w:t>
      </w:r>
    </w:p>
    <w:p w:rsidR="001D070A" w:rsidRPr="00007188" w:rsidRDefault="001D070A" w:rsidP="001D070A">
      <w:pPr>
        <w:rPr>
          <w:lang w:val="en-US"/>
        </w:rPr>
      </w:pPr>
      <w:r w:rsidRPr="00007188">
        <w:rPr>
          <w:lang w:val="en-US"/>
        </w:rPr>
        <w:t xml:space="preserve">                </w:t>
      </w:r>
      <w:r w:rsidRPr="00007188">
        <w:rPr>
          <w:lang w:val="en-US"/>
        </w:rPr>
        <w:tab/>
      </w:r>
      <w:r w:rsidRPr="00007188">
        <w:rPr>
          <w:lang w:val="en-US"/>
        </w:rPr>
        <w:tab/>
      </w:r>
      <w:r w:rsidRPr="00007188">
        <w:rPr>
          <w:lang w:val="en-US"/>
        </w:rPr>
        <w:tab/>
        <w:t>0x6b901122</w:t>
      </w:r>
      <w:proofErr w:type="gramStart"/>
      <w:r w:rsidRPr="00007188">
        <w:rPr>
          <w:lang w:val="en-US"/>
        </w:rPr>
        <w:t>,0xfd987193,0xa679438e,0x49b40821</w:t>
      </w:r>
      <w:proofErr w:type="gramEnd"/>
      <w:r w:rsidRPr="00007188">
        <w:rPr>
          <w:lang w:val="en-US"/>
        </w:rPr>
        <w:t>,</w:t>
      </w:r>
    </w:p>
    <w:p w:rsidR="001D070A" w:rsidRPr="00007188" w:rsidRDefault="001D070A" w:rsidP="001D070A">
      <w:pPr>
        <w:rPr>
          <w:lang w:val="en-US"/>
        </w:rPr>
      </w:pPr>
      <w:r w:rsidRPr="00007188">
        <w:rPr>
          <w:lang w:val="en-US"/>
        </w:rPr>
        <w:tab/>
      </w:r>
      <w:r w:rsidRPr="00007188">
        <w:rPr>
          <w:lang w:val="en-US"/>
        </w:rPr>
        <w:tab/>
      </w:r>
      <w:r w:rsidRPr="00007188">
        <w:rPr>
          <w:lang w:val="en-US"/>
        </w:rPr>
        <w:tab/>
      </w:r>
      <w:r w:rsidRPr="00007188">
        <w:rPr>
          <w:lang w:val="en-US"/>
        </w:rPr>
        <w:tab/>
        <w:t>0xf61e2562</w:t>
      </w:r>
      <w:proofErr w:type="gramStart"/>
      <w:r w:rsidRPr="00007188">
        <w:rPr>
          <w:lang w:val="en-US"/>
        </w:rPr>
        <w:t>,0xc040b340,0x265e5a51,0xe9b6c7aa</w:t>
      </w:r>
      <w:proofErr w:type="gramEnd"/>
      <w:r w:rsidRPr="00007188">
        <w:rPr>
          <w:lang w:val="en-US"/>
        </w:rPr>
        <w:t>,</w:t>
      </w:r>
    </w:p>
    <w:p w:rsidR="001D070A" w:rsidRPr="00007188" w:rsidRDefault="001D070A" w:rsidP="001D070A">
      <w:pPr>
        <w:rPr>
          <w:lang w:val="en-US"/>
        </w:rPr>
      </w:pPr>
      <w:r w:rsidRPr="00007188">
        <w:rPr>
          <w:lang w:val="en-US"/>
        </w:rPr>
        <w:t xml:space="preserve">                </w:t>
      </w:r>
      <w:r w:rsidRPr="00007188">
        <w:rPr>
          <w:lang w:val="en-US"/>
        </w:rPr>
        <w:tab/>
      </w:r>
      <w:r w:rsidRPr="00007188">
        <w:rPr>
          <w:lang w:val="en-US"/>
        </w:rPr>
        <w:tab/>
      </w:r>
      <w:r w:rsidRPr="00007188">
        <w:rPr>
          <w:lang w:val="en-US"/>
        </w:rPr>
        <w:tab/>
        <w:t>0xd62f105d</w:t>
      </w:r>
      <w:proofErr w:type="gramStart"/>
      <w:r w:rsidRPr="00007188">
        <w:rPr>
          <w:lang w:val="en-US"/>
        </w:rPr>
        <w:t>,0x2441453,0xd8a1e681,0xe7d3fbc8</w:t>
      </w:r>
      <w:proofErr w:type="gramEnd"/>
      <w:r w:rsidRPr="00007188">
        <w:rPr>
          <w:lang w:val="en-US"/>
        </w:rPr>
        <w:t>,</w:t>
      </w:r>
    </w:p>
    <w:p w:rsidR="001D070A" w:rsidRPr="00007188" w:rsidRDefault="001D070A" w:rsidP="001D070A">
      <w:pPr>
        <w:rPr>
          <w:lang w:val="en-US"/>
        </w:rPr>
      </w:pPr>
      <w:r w:rsidRPr="00007188">
        <w:rPr>
          <w:lang w:val="en-US"/>
        </w:rPr>
        <w:t xml:space="preserve">                </w:t>
      </w:r>
      <w:r w:rsidRPr="00007188">
        <w:rPr>
          <w:lang w:val="en-US"/>
        </w:rPr>
        <w:tab/>
      </w:r>
      <w:r w:rsidRPr="00007188">
        <w:rPr>
          <w:lang w:val="en-US"/>
        </w:rPr>
        <w:tab/>
      </w:r>
      <w:r w:rsidRPr="00007188">
        <w:rPr>
          <w:lang w:val="en-US"/>
        </w:rPr>
        <w:tab/>
        <w:t>0x21e1cde6</w:t>
      </w:r>
      <w:proofErr w:type="gramStart"/>
      <w:r w:rsidRPr="00007188">
        <w:rPr>
          <w:lang w:val="en-US"/>
        </w:rPr>
        <w:t>,0xc33707d6,0xf4d50d87,0x455a14ed</w:t>
      </w:r>
      <w:proofErr w:type="gramEnd"/>
      <w:r w:rsidRPr="00007188">
        <w:rPr>
          <w:lang w:val="en-US"/>
        </w:rPr>
        <w:t>,</w:t>
      </w:r>
    </w:p>
    <w:p w:rsidR="001D070A" w:rsidRPr="00007188" w:rsidRDefault="001D070A" w:rsidP="001D070A">
      <w:pPr>
        <w:rPr>
          <w:lang w:val="en-US"/>
        </w:rPr>
      </w:pPr>
      <w:r w:rsidRPr="00007188">
        <w:rPr>
          <w:lang w:val="en-US"/>
        </w:rPr>
        <w:tab/>
      </w:r>
      <w:r w:rsidRPr="00007188">
        <w:rPr>
          <w:lang w:val="en-US"/>
        </w:rPr>
        <w:tab/>
      </w:r>
      <w:r w:rsidRPr="00007188">
        <w:rPr>
          <w:lang w:val="en-US"/>
        </w:rPr>
        <w:tab/>
      </w:r>
      <w:r w:rsidRPr="00007188">
        <w:rPr>
          <w:lang w:val="en-US"/>
        </w:rPr>
        <w:tab/>
        <w:t>0xa9e3e905</w:t>
      </w:r>
      <w:proofErr w:type="gramStart"/>
      <w:r w:rsidRPr="00007188">
        <w:rPr>
          <w:lang w:val="en-US"/>
        </w:rPr>
        <w:t>,0xfcefa3f8,0x676f02d9,0x8d2a4c8a</w:t>
      </w:r>
      <w:proofErr w:type="gramEnd"/>
      <w:r w:rsidRPr="00007188">
        <w:rPr>
          <w:lang w:val="en-US"/>
        </w:rPr>
        <w:t>,</w:t>
      </w:r>
    </w:p>
    <w:p w:rsidR="001D070A" w:rsidRPr="00007188" w:rsidRDefault="001D070A" w:rsidP="001D070A">
      <w:pPr>
        <w:rPr>
          <w:lang w:val="en-US"/>
        </w:rPr>
      </w:pPr>
      <w:r w:rsidRPr="00007188">
        <w:rPr>
          <w:lang w:val="en-US"/>
        </w:rPr>
        <w:t xml:space="preserve">                </w:t>
      </w:r>
      <w:r w:rsidRPr="00007188">
        <w:rPr>
          <w:lang w:val="en-US"/>
        </w:rPr>
        <w:tab/>
      </w:r>
      <w:r w:rsidRPr="00007188">
        <w:rPr>
          <w:lang w:val="en-US"/>
        </w:rPr>
        <w:tab/>
      </w:r>
      <w:r w:rsidRPr="00007188">
        <w:rPr>
          <w:lang w:val="en-US"/>
        </w:rPr>
        <w:tab/>
        <w:t>0xfffa3942</w:t>
      </w:r>
      <w:proofErr w:type="gramStart"/>
      <w:r w:rsidRPr="00007188">
        <w:rPr>
          <w:lang w:val="en-US"/>
        </w:rPr>
        <w:t>,0x8771f681,0x6d9d6122,0xfde5380c</w:t>
      </w:r>
      <w:proofErr w:type="gramEnd"/>
      <w:r w:rsidRPr="00007188">
        <w:rPr>
          <w:lang w:val="en-US"/>
        </w:rPr>
        <w:t>,</w:t>
      </w:r>
    </w:p>
    <w:p w:rsidR="001D070A" w:rsidRPr="00007188" w:rsidRDefault="001D070A" w:rsidP="001D070A">
      <w:pPr>
        <w:rPr>
          <w:lang w:val="en-US"/>
        </w:rPr>
      </w:pPr>
      <w:r w:rsidRPr="00007188">
        <w:rPr>
          <w:lang w:val="en-US"/>
        </w:rPr>
        <w:t xml:space="preserve">                </w:t>
      </w:r>
      <w:r w:rsidRPr="00007188">
        <w:rPr>
          <w:lang w:val="en-US"/>
        </w:rPr>
        <w:tab/>
      </w:r>
      <w:r w:rsidRPr="00007188">
        <w:rPr>
          <w:lang w:val="en-US"/>
        </w:rPr>
        <w:tab/>
      </w:r>
      <w:r w:rsidRPr="00007188">
        <w:rPr>
          <w:lang w:val="en-US"/>
        </w:rPr>
        <w:tab/>
        <w:t>0xa4beea44</w:t>
      </w:r>
      <w:proofErr w:type="gramStart"/>
      <w:r w:rsidRPr="00007188">
        <w:rPr>
          <w:lang w:val="en-US"/>
        </w:rPr>
        <w:t>,0x4bdecfa9,0xf6bb4b60,0xbebfbc70</w:t>
      </w:r>
      <w:proofErr w:type="gramEnd"/>
      <w:r w:rsidRPr="00007188">
        <w:rPr>
          <w:lang w:val="en-US"/>
        </w:rPr>
        <w:t>,</w:t>
      </w:r>
    </w:p>
    <w:p w:rsidR="001D070A" w:rsidRPr="00007188" w:rsidRDefault="001D070A" w:rsidP="001D070A">
      <w:pPr>
        <w:rPr>
          <w:lang w:val="en-US"/>
        </w:rPr>
      </w:pPr>
      <w:r w:rsidRPr="00007188">
        <w:rPr>
          <w:lang w:val="en-US"/>
        </w:rPr>
        <w:t xml:space="preserve">                </w:t>
      </w:r>
      <w:r w:rsidRPr="00007188">
        <w:rPr>
          <w:lang w:val="en-US"/>
        </w:rPr>
        <w:tab/>
      </w:r>
      <w:r w:rsidRPr="00007188">
        <w:rPr>
          <w:lang w:val="en-US"/>
        </w:rPr>
        <w:tab/>
      </w:r>
      <w:r w:rsidRPr="00007188">
        <w:rPr>
          <w:lang w:val="en-US"/>
        </w:rPr>
        <w:tab/>
        <w:t>0x289b7ec6</w:t>
      </w:r>
      <w:proofErr w:type="gramStart"/>
      <w:r w:rsidRPr="00007188">
        <w:rPr>
          <w:lang w:val="en-US"/>
        </w:rPr>
        <w:t>,0xeaa127fa,0xd4ef3085,0x4881d05</w:t>
      </w:r>
      <w:proofErr w:type="gramEnd"/>
      <w:r w:rsidRPr="00007188">
        <w:rPr>
          <w:lang w:val="en-US"/>
        </w:rPr>
        <w:t>,</w:t>
      </w:r>
    </w:p>
    <w:p w:rsidR="001D070A" w:rsidRPr="00007188" w:rsidRDefault="001D070A" w:rsidP="001D070A">
      <w:pPr>
        <w:rPr>
          <w:lang w:val="en-US"/>
        </w:rPr>
      </w:pPr>
      <w:r w:rsidRPr="00007188">
        <w:rPr>
          <w:lang w:val="en-US"/>
        </w:rPr>
        <w:lastRenderedPageBreak/>
        <w:tab/>
      </w:r>
      <w:r w:rsidRPr="00007188">
        <w:rPr>
          <w:lang w:val="en-US"/>
        </w:rPr>
        <w:tab/>
      </w:r>
      <w:r w:rsidRPr="00007188">
        <w:rPr>
          <w:lang w:val="en-US"/>
        </w:rPr>
        <w:tab/>
      </w:r>
      <w:r w:rsidRPr="00007188">
        <w:rPr>
          <w:lang w:val="en-US"/>
        </w:rPr>
        <w:tab/>
        <w:t>0xd9d4d039</w:t>
      </w:r>
      <w:proofErr w:type="gramStart"/>
      <w:r w:rsidRPr="00007188">
        <w:rPr>
          <w:lang w:val="en-US"/>
        </w:rPr>
        <w:t>,0xe6db99e5,0x1fa27cf8,0xc4ac5665</w:t>
      </w:r>
      <w:proofErr w:type="gramEnd"/>
      <w:r w:rsidRPr="00007188">
        <w:rPr>
          <w:lang w:val="en-US"/>
        </w:rPr>
        <w:t>,</w:t>
      </w:r>
    </w:p>
    <w:p w:rsidR="001D070A" w:rsidRPr="00007188" w:rsidRDefault="001D070A" w:rsidP="001D070A">
      <w:pPr>
        <w:rPr>
          <w:lang w:val="en-US"/>
        </w:rPr>
      </w:pPr>
      <w:r w:rsidRPr="00007188">
        <w:rPr>
          <w:lang w:val="en-US"/>
        </w:rPr>
        <w:t xml:space="preserve">                </w:t>
      </w:r>
      <w:r w:rsidRPr="00007188">
        <w:rPr>
          <w:lang w:val="en-US"/>
        </w:rPr>
        <w:tab/>
      </w:r>
      <w:r w:rsidRPr="00007188">
        <w:rPr>
          <w:lang w:val="en-US"/>
        </w:rPr>
        <w:tab/>
      </w:r>
      <w:r w:rsidRPr="00007188">
        <w:rPr>
          <w:lang w:val="en-US"/>
        </w:rPr>
        <w:tab/>
        <w:t>0xf4292244</w:t>
      </w:r>
      <w:proofErr w:type="gramStart"/>
      <w:r w:rsidRPr="00007188">
        <w:rPr>
          <w:lang w:val="en-US"/>
        </w:rPr>
        <w:t>,0x432aff97,0xab9423a7,0xfc93a039</w:t>
      </w:r>
      <w:proofErr w:type="gramEnd"/>
      <w:r w:rsidRPr="00007188">
        <w:rPr>
          <w:lang w:val="en-US"/>
        </w:rPr>
        <w:t>,</w:t>
      </w:r>
    </w:p>
    <w:p w:rsidR="001D070A" w:rsidRPr="00007188" w:rsidRDefault="001D070A" w:rsidP="001D070A">
      <w:pPr>
        <w:rPr>
          <w:lang w:val="en-US"/>
        </w:rPr>
      </w:pPr>
      <w:r w:rsidRPr="00007188">
        <w:rPr>
          <w:lang w:val="en-US"/>
        </w:rPr>
        <w:t xml:space="preserve">                </w:t>
      </w:r>
      <w:r w:rsidRPr="00007188">
        <w:rPr>
          <w:lang w:val="en-US"/>
        </w:rPr>
        <w:tab/>
      </w:r>
      <w:r w:rsidRPr="00007188">
        <w:rPr>
          <w:lang w:val="en-US"/>
        </w:rPr>
        <w:tab/>
      </w:r>
      <w:r w:rsidRPr="00007188">
        <w:rPr>
          <w:lang w:val="en-US"/>
        </w:rPr>
        <w:tab/>
        <w:t>0x655b59c3</w:t>
      </w:r>
      <w:proofErr w:type="gramStart"/>
      <w:r w:rsidRPr="00007188">
        <w:rPr>
          <w:lang w:val="en-US"/>
        </w:rPr>
        <w:t>,0x8f0ccc92,0xffeff47d,0x85845dd1</w:t>
      </w:r>
      <w:proofErr w:type="gramEnd"/>
      <w:r w:rsidRPr="00007188">
        <w:rPr>
          <w:lang w:val="en-US"/>
        </w:rPr>
        <w:t>,</w:t>
      </w:r>
    </w:p>
    <w:p w:rsidR="001D070A" w:rsidRPr="00007188" w:rsidRDefault="001D070A" w:rsidP="001D070A">
      <w:pPr>
        <w:rPr>
          <w:lang w:val="en-US"/>
        </w:rPr>
      </w:pPr>
      <w:r w:rsidRPr="00007188">
        <w:rPr>
          <w:lang w:val="en-US"/>
        </w:rPr>
        <w:t xml:space="preserve">                </w:t>
      </w:r>
      <w:r w:rsidRPr="00007188">
        <w:rPr>
          <w:lang w:val="en-US"/>
        </w:rPr>
        <w:tab/>
      </w:r>
      <w:r w:rsidRPr="00007188">
        <w:rPr>
          <w:lang w:val="en-US"/>
        </w:rPr>
        <w:tab/>
      </w:r>
      <w:r w:rsidRPr="00007188">
        <w:rPr>
          <w:lang w:val="en-US"/>
        </w:rPr>
        <w:tab/>
        <w:t>0x6fa87e4f</w:t>
      </w:r>
      <w:proofErr w:type="gramStart"/>
      <w:r w:rsidRPr="00007188">
        <w:rPr>
          <w:lang w:val="en-US"/>
        </w:rPr>
        <w:t>,0xfe2ce6e0,0xa3014314,0x4e0811a1</w:t>
      </w:r>
      <w:proofErr w:type="gramEnd"/>
      <w:r w:rsidRPr="00007188">
        <w:rPr>
          <w:lang w:val="en-US"/>
        </w:rPr>
        <w:t>,</w:t>
      </w:r>
    </w:p>
    <w:p w:rsidR="001D070A" w:rsidRPr="00007188" w:rsidRDefault="001D070A" w:rsidP="001D070A">
      <w:r w:rsidRPr="00007188">
        <w:rPr>
          <w:lang w:val="en-US"/>
        </w:rPr>
        <w:tab/>
      </w:r>
      <w:r w:rsidRPr="00007188">
        <w:rPr>
          <w:lang w:val="en-US"/>
        </w:rPr>
        <w:tab/>
      </w:r>
      <w:r w:rsidRPr="00007188">
        <w:rPr>
          <w:lang w:val="en-US"/>
        </w:rPr>
        <w:tab/>
      </w:r>
      <w:r w:rsidRPr="00007188">
        <w:rPr>
          <w:lang w:val="en-US"/>
        </w:rPr>
        <w:tab/>
      </w:r>
      <w:r w:rsidRPr="00007188">
        <w:t>0</w:t>
      </w:r>
      <w:proofErr w:type="spellStart"/>
      <w:r w:rsidRPr="00007188">
        <w:rPr>
          <w:lang w:val="en-US"/>
        </w:rPr>
        <w:t>xf</w:t>
      </w:r>
      <w:proofErr w:type="spellEnd"/>
      <w:r w:rsidRPr="00007188">
        <w:t>7537</w:t>
      </w:r>
      <w:r w:rsidRPr="00007188">
        <w:rPr>
          <w:lang w:val="en-US"/>
        </w:rPr>
        <w:t>e</w:t>
      </w:r>
      <w:r w:rsidRPr="00007188">
        <w:t>82,0</w:t>
      </w:r>
      <w:proofErr w:type="spellStart"/>
      <w:r w:rsidRPr="00007188">
        <w:rPr>
          <w:lang w:val="en-US"/>
        </w:rPr>
        <w:t>xbd</w:t>
      </w:r>
      <w:proofErr w:type="spellEnd"/>
      <w:r w:rsidRPr="00007188">
        <w:t>3</w:t>
      </w:r>
      <w:proofErr w:type="spellStart"/>
      <w:r w:rsidRPr="00007188">
        <w:rPr>
          <w:lang w:val="en-US"/>
        </w:rPr>
        <w:t>af</w:t>
      </w:r>
      <w:proofErr w:type="spellEnd"/>
      <w:r w:rsidRPr="00007188">
        <w:t>235,0</w:t>
      </w:r>
      <w:r w:rsidRPr="00007188">
        <w:rPr>
          <w:lang w:val="en-US"/>
        </w:rPr>
        <w:t>x</w:t>
      </w:r>
      <w:r w:rsidRPr="00007188">
        <w:t>2</w:t>
      </w:r>
      <w:r w:rsidRPr="00007188">
        <w:rPr>
          <w:lang w:val="en-US"/>
        </w:rPr>
        <w:t>ad</w:t>
      </w:r>
      <w:r w:rsidRPr="00007188">
        <w:t>7</w:t>
      </w:r>
      <w:r w:rsidRPr="00007188">
        <w:rPr>
          <w:lang w:val="en-US"/>
        </w:rPr>
        <w:t>d</w:t>
      </w:r>
      <w:r w:rsidRPr="00007188">
        <w:t>2</w:t>
      </w:r>
      <w:r w:rsidRPr="00007188">
        <w:rPr>
          <w:lang w:val="en-US"/>
        </w:rPr>
        <w:t>bb</w:t>
      </w:r>
      <w:r w:rsidRPr="00007188">
        <w:t>,0</w:t>
      </w:r>
      <w:proofErr w:type="spellStart"/>
      <w:r w:rsidRPr="00007188">
        <w:rPr>
          <w:lang w:val="en-US"/>
        </w:rPr>
        <w:t>xeb</w:t>
      </w:r>
      <w:proofErr w:type="spellEnd"/>
      <w:r w:rsidRPr="00007188">
        <w:t>86</w:t>
      </w:r>
      <w:r w:rsidRPr="00007188">
        <w:rPr>
          <w:lang w:val="en-US"/>
        </w:rPr>
        <w:t>d</w:t>
      </w:r>
      <w:r w:rsidRPr="00007188">
        <w:t>391</w:t>
      </w:r>
    </w:p>
    <w:p w:rsidR="001D070A" w:rsidRPr="00007188" w:rsidRDefault="001D070A" w:rsidP="001D070A">
      <w:r w:rsidRPr="00007188">
        <w:t xml:space="preserve">            };</w:t>
      </w:r>
    </w:p>
    <w:p w:rsidR="001D070A" w:rsidRPr="00007188" w:rsidRDefault="001D070A" w:rsidP="001D070A">
      <w:pPr>
        <w:rPr>
          <w:lang w:val="en-US"/>
        </w:rPr>
      </w:pPr>
      <w:r w:rsidRPr="00007188">
        <w:t>После этого выполняется первый раунд. Он</w:t>
      </w:r>
      <w:r w:rsidRPr="00007188">
        <w:rPr>
          <w:lang w:val="en-US"/>
        </w:rPr>
        <w:t xml:space="preserve"> </w:t>
      </w:r>
      <w:r w:rsidRPr="00007188">
        <w:t>состоит</w:t>
      </w:r>
      <w:r w:rsidRPr="00007188">
        <w:rPr>
          <w:lang w:val="en-US"/>
        </w:rPr>
        <w:t xml:space="preserve"> </w:t>
      </w:r>
      <w:r w:rsidRPr="00007188">
        <w:t>из</w:t>
      </w:r>
      <w:r w:rsidRPr="00007188">
        <w:rPr>
          <w:lang w:val="en-US"/>
        </w:rPr>
        <w:t xml:space="preserve"> </w:t>
      </w:r>
      <w:r w:rsidRPr="00007188">
        <w:t>вызова</w:t>
      </w:r>
      <w:r w:rsidRPr="00007188">
        <w:rPr>
          <w:lang w:val="en-US"/>
        </w:rPr>
        <w:t xml:space="preserve"> </w:t>
      </w:r>
      <w:r w:rsidRPr="00007188">
        <w:t>функции</w:t>
      </w:r>
      <w:r w:rsidRPr="00007188">
        <w:rPr>
          <w:lang w:val="en-US"/>
        </w:rPr>
        <w:t xml:space="preserve">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w:t>
      </w:r>
      <w:proofErr w:type="spellStart"/>
      <w:r w:rsidRPr="00007188">
        <w:rPr>
          <w:lang w:val="en-US"/>
        </w:rPr>
        <w:t>uint</w:t>
      </w:r>
      <w:proofErr w:type="spellEnd"/>
      <w:r w:rsidRPr="00007188">
        <w:rPr>
          <w:lang w:val="en-US"/>
        </w:rPr>
        <w:t xml:space="preserve"> a, </w:t>
      </w:r>
      <w:proofErr w:type="spellStart"/>
      <w:r w:rsidRPr="00007188">
        <w:rPr>
          <w:lang w:val="en-US"/>
        </w:rPr>
        <w:t>uint</w:t>
      </w:r>
      <w:proofErr w:type="spellEnd"/>
      <w:r w:rsidRPr="00007188">
        <w:rPr>
          <w:lang w:val="en-US"/>
        </w:rPr>
        <w:t xml:space="preserve"> b, </w:t>
      </w:r>
      <w:proofErr w:type="spellStart"/>
      <w:r w:rsidRPr="00007188">
        <w:rPr>
          <w:lang w:val="en-US"/>
        </w:rPr>
        <w:t>uint</w:t>
      </w:r>
      <w:proofErr w:type="spellEnd"/>
      <w:r w:rsidRPr="00007188">
        <w:rPr>
          <w:lang w:val="en-US"/>
        </w:rPr>
        <w:t xml:space="preserve"> c, </w:t>
      </w:r>
      <w:proofErr w:type="spellStart"/>
      <w:r w:rsidRPr="00007188">
        <w:rPr>
          <w:lang w:val="en-US"/>
        </w:rPr>
        <w:t>uint</w:t>
      </w:r>
      <w:proofErr w:type="spellEnd"/>
      <w:r w:rsidRPr="00007188">
        <w:rPr>
          <w:lang w:val="en-US"/>
        </w:rPr>
        <w:t xml:space="preserve"> d, </w:t>
      </w:r>
      <w:proofErr w:type="spellStart"/>
      <w:r w:rsidRPr="00007188">
        <w:rPr>
          <w:lang w:val="en-US"/>
        </w:rPr>
        <w:t>uint</w:t>
      </w:r>
      <w:proofErr w:type="spellEnd"/>
      <w:r w:rsidRPr="00007188">
        <w:rPr>
          <w:lang w:val="en-US"/>
        </w:rPr>
        <w:t xml:space="preserve"> k, </w:t>
      </w:r>
      <w:proofErr w:type="spellStart"/>
      <w:r w:rsidRPr="00007188">
        <w:rPr>
          <w:lang w:val="en-US"/>
        </w:rPr>
        <w:t>ushort</w:t>
      </w:r>
      <w:proofErr w:type="spellEnd"/>
      <w:r w:rsidRPr="00007188">
        <w:rPr>
          <w:lang w:val="en-US"/>
        </w:rPr>
        <w:t xml:space="preserve"> s, </w:t>
      </w:r>
      <w:proofErr w:type="spellStart"/>
      <w:r w:rsidRPr="00007188">
        <w:rPr>
          <w:lang w:val="en-US"/>
        </w:rPr>
        <w:t>uint</w:t>
      </w:r>
      <w:proofErr w:type="spellEnd"/>
      <w:r w:rsidRPr="00007188">
        <w:rPr>
          <w:lang w:val="en-US"/>
        </w:rPr>
        <w:t xml:space="preserve"> </w:t>
      </w:r>
      <w:proofErr w:type="spellStart"/>
      <w:r w:rsidRPr="00007188">
        <w:rPr>
          <w:lang w:val="en-US"/>
        </w:rPr>
        <w:t>i</w:t>
      </w:r>
      <w:proofErr w:type="spellEnd"/>
      <w:r w:rsidRPr="00007188">
        <w:rPr>
          <w:lang w:val="en-US"/>
        </w:rPr>
        <w:t>)</w:t>
      </w:r>
    </w:p>
    <w:p w:rsidR="001D070A" w:rsidRPr="00007188" w:rsidRDefault="001D070A" w:rsidP="001D070A">
      <w:pPr>
        <w:rPr>
          <w:lang w:val="en-US"/>
        </w:rPr>
      </w:pPr>
      <w:r w:rsidRPr="00007188">
        <w:rPr>
          <w:lang w:val="en-US"/>
        </w:rPr>
        <w:t xml:space="preserve">        {</w:t>
      </w:r>
    </w:p>
    <w:p w:rsidR="001D070A" w:rsidRPr="00007188" w:rsidRDefault="001D070A" w:rsidP="001D070A">
      <w:pPr>
        <w:rPr>
          <w:lang w:val="en-US"/>
        </w:rPr>
      </w:pPr>
      <w:r w:rsidRPr="00007188">
        <w:rPr>
          <w:lang w:val="en-US"/>
        </w:rPr>
        <w:t xml:space="preserve">            a = b +</w:t>
      </w:r>
      <w:proofErr w:type="spellStart"/>
      <w:proofErr w:type="gramStart"/>
      <w:r w:rsidRPr="00007188">
        <w:rPr>
          <w:lang w:val="en-US"/>
        </w:rPr>
        <w:t>RotateLeft</w:t>
      </w:r>
      <w:proofErr w:type="spellEnd"/>
      <w:r w:rsidRPr="00007188">
        <w:rPr>
          <w:lang w:val="en-US"/>
        </w:rPr>
        <w:t>(</w:t>
      </w:r>
      <w:proofErr w:type="gramEnd"/>
      <w:r w:rsidRPr="00007188">
        <w:rPr>
          <w:lang w:val="en-US"/>
        </w:rPr>
        <w:t>(a + ((b &amp; c) | (~(b) &amp; d)) + X[k] + T[</w:t>
      </w:r>
      <w:proofErr w:type="spellStart"/>
      <w:r w:rsidRPr="00007188">
        <w:rPr>
          <w:lang w:val="en-US"/>
        </w:rPr>
        <w:t>i</w:t>
      </w:r>
      <w:proofErr w:type="spellEnd"/>
      <w:r w:rsidRPr="00007188">
        <w:rPr>
          <w:lang w:val="en-US"/>
        </w:rPr>
        <w:t xml:space="preserve"> - 1]), s);</w:t>
      </w:r>
    </w:p>
    <w:p w:rsidR="001D070A" w:rsidRPr="00007188" w:rsidRDefault="001D070A" w:rsidP="001D070A">
      <w:r w:rsidRPr="00007188">
        <w:rPr>
          <w:lang w:val="en-US"/>
        </w:rPr>
        <w:t xml:space="preserve">        </w:t>
      </w:r>
      <w:r w:rsidRPr="00007188">
        <w:t>}</w:t>
      </w:r>
    </w:p>
    <w:p w:rsidR="001D070A" w:rsidRPr="00007188" w:rsidRDefault="001D070A" w:rsidP="001D070A"/>
    <w:p w:rsidR="001D070A" w:rsidRPr="00007188" w:rsidRDefault="001D070A" w:rsidP="001D070A">
      <w:r w:rsidRPr="00007188">
        <w:t xml:space="preserve">Вызовы первого раунда выглядят так: </w:t>
      </w:r>
    </w:p>
    <w:p w:rsidR="001D070A" w:rsidRPr="00007188" w:rsidRDefault="001D070A" w:rsidP="001D070A">
      <w:r w:rsidRPr="00007188">
        <w:tab/>
      </w:r>
      <w:r w:rsidRPr="00007188">
        <w:tab/>
      </w:r>
      <w:r w:rsidRPr="00007188">
        <w:tab/>
      </w:r>
      <w:r w:rsidRPr="00007188">
        <w:tab/>
      </w:r>
    </w:p>
    <w:p w:rsidR="001D070A" w:rsidRPr="00007188" w:rsidRDefault="001D070A" w:rsidP="001D070A">
      <w:pPr>
        <w:rPr>
          <w:lang w:val="en-US"/>
        </w:rPr>
      </w:pPr>
      <w:r w:rsidRPr="00007188">
        <w:t xml:space="preserve"> </w:t>
      </w: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A, B, C, D, 0, 7, 1);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D, A, B, C, 1, 12, 2);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C, D, A, B, 2, 17, 3);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ref B, C, D, A, 3, 22, 4);</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A, B, C, D, 4, 7, 5);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D, A, B, C, 5, 12, 6);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C, D, A, B, 6, 17, 7);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ref B, C, D, A, 7, 22, 8);</w:t>
      </w:r>
    </w:p>
    <w:p w:rsidR="001D070A" w:rsidRPr="00007188" w:rsidRDefault="001D070A" w:rsidP="001D070A">
      <w:pPr>
        <w:rPr>
          <w:lang w:val="en-US"/>
        </w:rPr>
      </w:pPr>
      <w:r w:rsidRPr="00007188">
        <w:rPr>
          <w:lang w:val="en-US"/>
        </w:rPr>
        <w:t xml:space="preserve"> </w:t>
      </w: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A, B, C, D, 8, 7, 9);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D, A, B, C, 9, 12, 10);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C, D, A, B, 10, 17, 11);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ref B, C, D, A, 11, 22, 12);</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A, B, C, D, 12, 7, 13);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D, A, B, C, 13, 12, 14);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 xml:space="preserve">ref C, D, A, B, 14, 17, 15); </w:t>
      </w:r>
    </w:p>
    <w:p w:rsidR="001D070A" w:rsidRPr="00007188" w:rsidRDefault="001D070A" w:rsidP="001D070A">
      <w:pPr>
        <w:rPr>
          <w:lang w:val="en-US"/>
        </w:rPr>
      </w:pPr>
      <w:proofErr w:type="spellStart"/>
      <w:proofErr w:type="gramStart"/>
      <w:r w:rsidRPr="00007188">
        <w:rPr>
          <w:lang w:val="en-US"/>
        </w:rPr>
        <w:t>TransF</w:t>
      </w:r>
      <w:proofErr w:type="spellEnd"/>
      <w:r w:rsidRPr="00007188">
        <w:rPr>
          <w:lang w:val="en-US"/>
        </w:rPr>
        <w:t>(</w:t>
      </w:r>
      <w:proofErr w:type="gramEnd"/>
      <w:r w:rsidRPr="00007188">
        <w:rPr>
          <w:lang w:val="en-US"/>
        </w:rPr>
        <w:t>ref B, C, D, A, 15, 22, 16);</w:t>
      </w:r>
    </w:p>
    <w:p w:rsidR="001D070A" w:rsidRPr="00007188" w:rsidRDefault="001D070A" w:rsidP="001D070A">
      <w:r w:rsidRPr="00007188">
        <w:lastRenderedPageBreak/>
        <w:t>При этом</w:t>
      </w:r>
      <w:proofErr w:type="gramStart"/>
      <w:r w:rsidRPr="00007188">
        <w:t>,</w:t>
      </w:r>
      <w:proofErr w:type="gramEnd"/>
      <w:r w:rsidRPr="00007188">
        <w:t xml:space="preserve"> значения регистров с вызовом каждой функции изменяются.</w:t>
      </w:r>
    </w:p>
    <w:p w:rsidR="001D070A" w:rsidRPr="00007188" w:rsidRDefault="001D070A" w:rsidP="001D070A">
      <w:r w:rsidRPr="00007188">
        <w:t>Затем следует второй раунд:</w:t>
      </w:r>
    </w:p>
    <w:p w:rsidR="001D070A" w:rsidRPr="00007188" w:rsidRDefault="001D070A" w:rsidP="001D070A">
      <w:r w:rsidRPr="00007188">
        <w:t xml:space="preserve">Функция второго </w:t>
      </w:r>
      <w:proofErr w:type="spellStart"/>
      <w:r w:rsidRPr="00007188">
        <w:t>рауда</w:t>
      </w:r>
      <w:proofErr w:type="spellEnd"/>
      <w:r w:rsidRPr="00007188">
        <w:t>:</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w:t>
      </w:r>
      <w:proofErr w:type="spellStart"/>
      <w:r w:rsidRPr="00007188">
        <w:rPr>
          <w:lang w:val="en-US"/>
        </w:rPr>
        <w:t>uint</w:t>
      </w:r>
      <w:proofErr w:type="spellEnd"/>
      <w:r w:rsidRPr="00007188">
        <w:rPr>
          <w:lang w:val="en-US"/>
        </w:rPr>
        <w:t xml:space="preserve"> a, </w:t>
      </w:r>
      <w:proofErr w:type="spellStart"/>
      <w:r w:rsidRPr="00007188">
        <w:rPr>
          <w:lang w:val="en-US"/>
        </w:rPr>
        <w:t>uint</w:t>
      </w:r>
      <w:proofErr w:type="spellEnd"/>
      <w:r w:rsidRPr="00007188">
        <w:rPr>
          <w:lang w:val="en-US"/>
        </w:rPr>
        <w:t xml:space="preserve"> b, </w:t>
      </w:r>
      <w:proofErr w:type="spellStart"/>
      <w:r w:rsidRPr="00007188">
        <w:rPr>
          <w:lang w:val="en-US"/>
        </w:rPr>
        <w:t>uint</w:t>
      </w:r>
      <w:proofErr w:type="spellEnd"/>
      <w:r w:rsidRPr="00007188">
        <w:rPr>
          <w:lang w:val="en-US"/>
        </w:rPr>
        <w:t xml:space="preserve"> c, </w:t>
      </w:r>
      <w:proofErr w:type="spellStart"/>
      <w:r w:rsidRPr="00007188">
        <w:rPr>
          <w:lang w:val="en-US"/>
        </w:rPr>
        <w:t>uint</w:t>
      </w:r>
      <w:proofErr w:type="spellEnd"/>
      <w:r w:rsidRPr="00007188">
        <w:rPr>
          <w:lang w:val="en-US"/>
        </w:rPr>
        <w:t xml:space="preserve"> d, </w:t>
      </w:r>
      <w:proofErr w:type="spellStart"/>
      <w:r w:rsidRPr="00007188">
        <w:rPr>
          <w:lang w:val="en-US"/>
        </w:rPr>
        <w:t>uint</w:t>
      </w:r>
      <w:proofErr w:type="spellEnd"/>
      <w:r w:rsidRPr="00007188">
        <w:rPr>
          <w:lang w:val="en-US"/>
        </w:rPr>
        <w:t xml:space="preserve"> k, </w:t>
      </w:r>
      <w:proofErr w:type="spellStart"/>
      <w:r w:rsidRPr="00007188">
        <w:rPr>
          <w:lang w:val="en-US"/>
        </w:rPr>
        <w:t>ushort</w:t>
      </w:r>
      <w:proofErr w:type="spellEnd"/>
      <w:r w:rsidRPr="00007188">
        <w:rPr>
          <w:lang w:val="en-US"/>
        </w:rPr>
        <w:t xml:space="preserve"> s, </w:t>
      </w:r>
      <w:proofErr w:type="spellStart"/>
      <w:r w:rsidRPr="00007188">
        <w:rPr>
          <w:lang w:val="en-US"/>
        </w:rPr>
        <w:t>uint</w:t>
      </w:r>
      <w:proofErr w:type="spellEnd"/>
      <w:r w:rsidRPr="00007188">
        <w:rPr>
          <w:lang w:val="en-US"/>
        </w:rPr>
        <w:t xml:space="preserve"> </w:t>
      </w:r>
      <w:proofErr w:type="spellStart"/>
      <w:r w:rsidRPr="00007188">
        <w:rPr>
          <w:lang w:val="en-US"/>
        </w:rPr>
        <w:t>i</w:t>
      </w:r>
      <w:proofErr w:type="spellEnd"/>
      <w:r w:rsidRPr="00007188">
        <w:rPr>
          <w:lang w:val="en-US"/>
        </w:rPr>
        <w:t>)</w:t>
      </w:r>
    </w:p>
    <w:p w:rsidR="001D070A" w:rsidRPr="00007188" w:rsidRDefault="001D070A" w:rsidP="001D070A">
      <w:pPr>
        <w:rPr>
          <w:lang w:val="en-US"/>
        </w:rPr>
      </w:pPr>
      <w:r w:rsidRPr="00007188">
        <w:rPr>
          <w:lang w:val="en-US"/>
        </w:rPr>
        <w:t xml:space="preserve">        {</w:t>
      </w:r>
    </w:p>
    <w:p w:rsidR="001D070A" w:rsidRPr="00007188" w:rsidRDefault="001D070A" w:rsidP="001D070A">
      <w:pPr>
        <w:rPr>
          <w:lang w:val="en-US"/>
        </w:rPr>
      </w:pPr>
      <w:r w:rsidRPr="00007188">
        <w:rPr>
          <w:lang w:val="en-US"/>
        </w:rPr>
        <w:t xml:space="preserve">            a = b + </w:t>
      </w:r>
      <w:proofErr w:type="spellStart"/>
      <w:proofErr w:type="gramStart"/>
      <w:r w:rsidRPr="00007188">
        <w:rPr>
          <w:lang w:val="en-US"/>
        </w:rPr>
        <w:t>RotateLeft</w:t>
      </w:r>
      <w:proofErr w:type="spellEnd"/>
      <w:r w:rsidRPr="00007188">
        <w:rPr>
          <w:lang w:val="en-US"/>
        </w:rPr>
        <w:t>(</w:t>
      </w:r>
      <w:proofErr w:type="gramEnd"/>
      <w:r w:rsidRPr="00007188">
        <w:rPr>
          <w:lang w:val="en-US"/>
        </w:rPr>
        <w:t>(a + ((b &amp; d) | (c &amp; ~d)) + X[k] + T[</w:t>
      </w:r>
      <w:proofErr w:type="spellStart"/>
      <w:r w:rsidRPr="00007188">
        <w:rPr>
          <w:lang w:val="en-US"/>
        </w:rPr>
        <w:t>i</w:t>
      </w:r>
      <w:proofErr w:type="spellEnd"/>
      <w:r w:rsidRPr="00007188">
        <w:rPr>
          <w:lang w:val="en-US"/>
        </w:rPr>
        <w:t xml:space="preserve"> - 1]), s);</w:t>
      </w:r>
    </w:p>
    <w:p w:rsidR="001D070A" w:rsidRPr="00007188" w:rsidRDefault="001D070A" w:rsidP="001D070A">
      <w:pPr>
        <w:rPr>
          <w:lang w:val="en-US"/>
        </w:rPr>
      </w:pPr>
      <w:r w:rsidRPr="00007188">
        <w:rPr>
          <w:lang w:val="en-US"/>
        </w:rPr>
        <w:t xml:space="preserve">        }</w:t>
      </w:r>
    </w:p>
    <w:p w:rsidR="001D070A" w:rsidRPr="00007188" w:rsidRDefault="001D070A" w:rsidP="001D070A">
      <w:pPr>
        <w:rPr>
          <w:lang w:val="en-US"/>
        </w:rPr>
      </w:pPr>
    </w:p>
    <w:p w:rsidR="001D070A" w:rsidRPr="00007188" w:rsidRDefault="001D070A" w:rsidP="001D070A">
      <w:pPr>
        <w:rPr>
          <w:lang w:val="en-US"/>
        </w:rPr>
      </w:pPr>
      <w:r w:rsidRPr="00007188">
        <w:t>Вызовы</w:t>
      </w:r>
      <w:r w:rsidRPr="00007188">
        <w:rPr>
          <w:lang w:val="en-US"/>
        </w:rPr>
        <w:t xml:space="preserve"> </w:t>
      </w:r>
      <w:r w:rsidRPr="00007188">
        <w:t>второго</w:t>
      </w:r>
      <w:r w:rsidRPr="00007188">
        <w:rPr>
          <w:lang w:val="en-US"/>
        </w:rPr>
        <w:t xml:space="preserve"> </w:t>
      </w:r>
      <w:r w:rsidRPr="00007188">
        <w:t>раунда</w:t>
      </w:r>
      <w:r w:rsidRPr="00007188">
        <w:rPr>
          <w:lang w:val="en-US"/>
        </w:rPr>
        <w:t>:</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A, B, C, D, 1, 5, 17);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D, A, B, C, 6, 9, 18);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C, D, A, B, 11, 14, 19);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ref B, C, D, A, 0, 20, 20);</w:t>
      </w:r>
    </w:p>
    <w:p w:rsidR="001D070A" w:rsidRPr="00007188" w:rsidRDefault="001D070A" w:rsidP="001D070A">
      <w:pPr>
        <w:rPr>
          <w:lang w:val="en-US"/>
        </w:rPr>
      </w:pPr>
      <w:r w:rsidRPr="00007188">
        <w:rPr>
          <w:lang w:val="en-US"/>
        </w:rPr>
        <w:t xml:space="preserve"> </w:t>
      </w: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A, B, C, D, 5, 5, 21);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D, A, B, C, 10, 9, 22);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C, D, A, B, 15, 14, 23);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ref B, C, D, A, 4, 20, 24);</w:t>
      </w:r>
    </w:p>
    <w:p w:rsidR="001D070A" w:rsidRPr="00007188" w:rsidRDefault="001D070A" w:rsidP="001D070A">
      <w:pPr>
        <w:rPr>
          <w:lang w:val="en-US"/>
        </w:rPr>
      </w:pPr>
      <w:r w:rsidRPr="00007188">
        <w:rPr>
          <w:lang w:val="en-US"/>
        </w:rPr>
        <w:t xml:space="preserve"> </w:t>
      </w: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A, B, C, D, 9, 5, 25);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D, A, B, C, 14, 9, 26);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C, D, A, B, 3, 14, 27);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ref B, C, D, A, 8, 20, 28);</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A, B, C, D, 13, 5, 29);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D, A, B, C, 2, 9, 30);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 xml:space="preserve">ref C, D, A, B, 7, 14, 31); </w:t>
      </w:r>
    </w:p>
    <w:p w:rsidR="001D070A" w:rsidRPr="00007188" w:rsidRDefault="001D070A" w:rsidP="001D070A">
      <w:pPr>
        <w:rPr>
          <w:lang w:val="en-US"/>
        </w:rPr>
      </w:pPr>
      <w:proofErr w:type="spellStart"/>
      <w:proofErr w:type="gramStart"/>
      <w:r w:rsidRPr="00007188">
        <w:rPr>
          <w:lang w:val="en-US"/>
        </w:rPr>
        <w:t>TransG</w:t>
      </w:r>
      <w:proofErr w:type="spellEnd"/>
      <w:r w:rsidRPr="00007188">
        <w:rPr>
          <w:lang w:val="en-US"/>
        </w:rPr>
        <w:t>(</w:t>
      </w:r>
      <w:proofErr w:type="gramEnd"/>
      <w:r w:rsidRPr="00007188">
        <w:rPr>
          <w:lang w:val="en-US"/>
        </w:rPr>
        <w:t>ref B, C, D, A, 12, 20, 32);</w:t>
      </w:r>
    </w:p>
    <w:p w:rsidR="001D070A" w:rsidRPr="00007188" w:rsidRDefault="001D070A" w:rsidP="001D070A">
      <w:pPr>
        <w:rPr>
          <w:lang w:val="en-US"/>
        </w:rPr>
      </w:pPr>
    </w:p>
    <w:p w:rsidR="001D070A" w:rsidRPr="00007188" w:rsidRDefault="001D070A" w:rsidP="001D070A">
      <w:pPr>
        <w:rPr>
          <w:lang w:val="en-US"/>
        </w:rPr>
      </w:pPr>
      <w:r w:rsidRPr="00007188">
        <w:t>Третий</w:t>
      </w:r>
      <w:r w:rsidRPr="00007188">
        <w:rPr>
          <w:lang w:val="en-US"/>
        </w:rPr>
        <w:t xml:space="preserve"> </w:t>
      </w:r>
      <w:r w:rsidRPr="00007188">
        <w:t>раунд</w:t>
      </w:r>
      <w:r w:rsidRPr="00007188">
        <w:rPr>
          <w:lang w:val="en-US"/>
        </w:rPr>
        <w:t>:</w:t>
      </w:r>
    </w:p>
    <w:p w:rsidR="001D070A" w:rsidRPr="00007188" w:rsidRDefault="001D070A" w:rsidP="001D070A">
      <w:pPr>
        <w:rPr>
          <w:lang w:val="en-US"/>
        </w:rPr>
      </w:pP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w:t>
      </w:r>
      <w:proofErr w:type="spellStart"/>
      <w:r w:rsidRPr="00007188">
        <w:rPr>
          <w:lang w:val="en-US"/>
        </w:rPr>
        <w:t>uint</w:t>
      </w:r>
      <w:proofErr w:type="spellEnd"/>
      <w:r w:rsidRPr="00007188">
        <w:rPr>
          <w:lang w:val="en-US"/>
        </w:rPr>
        <w:t xml:space="preserve"> a, </w:t>
      </w:r>
      <w:proofErr w:type="spellStart"/>
      <w:r w:rsidRPr="00007188">
        <w:rPr>
          <w:lang w:val="en-US"/>
        </w:rPr>
        <w:t>uint</w:t>
      </w:r>
      <w:proofErr w:type="spellEnd"/>
      <w:r w:rsidRPr="00007188">
        <w:rPr>
          <w:lang w:val="en-US"/>
        </w:rPr>
        <w:t xml:space="preserve"> b, </w:t>
      </w:r>
      <w:proofErr w:type="spellStart"/>
      <w:r w:rsidRPr="00007188">
        <w:rPr>
          <w:lang w:val="en-US"/>
        </w:rPr>
        <w:t>uint</w:t>
      </w:r>
      <w:proofErr w:type="spellEnd"/>
      <w:r w:rsidRPr="00007188">
        <w:rPr>
          <w:lang w:val="en-US"/>
        </w:rPr>
        <w:t xml:space="preserve"> c, </w:t>
      </w:r>
      <w:proofErr w:type="spellStart"/>
      <w:r w:rsidRPr="00007188">
        <w:rPr>
          <w:lang w:val="en-US"/>
        </w:rPr>
        <w:t>uint</w:t>
      </w:r>
      <w:proofErr w:type="spellEnd"/>
      <w:r w:rsidRPr="00007188">
        <w:rPr>
          <w:lang w:val="en-US"/>
        </w:rPr>
        <w:t xml:space="preserve"> d, </w:t>
      </w:r>
      <w:proofErr w:type="spellStart"/>
      <w:r w:rsidRPr="00007188">
        <w:rPr>
          <w:lang w:val="en-US"/>
        </w:rPr>
        <w:t>uint</w:t>
      </w:r>
      <w:proofErr w:type="spellEnd"/>
      <w:r w:rsidRPr="00007188">
        <w:rPr>
          <w:lang w:val="en-US"/>
        </w:rPr>
        <w:t xml:space="preserve"> k, </w:t>
      </w:r>
      <w:proofErr w:type="spellStart"/>
      <w:r w:rsidRPr="00007188">
        <w:rPr>
          <w:lang w:val="en-US"/>
        </w:rPr>
        <w:t>ushort</w:t>
      </w:r>
      <w:proofErr w:type="spellEnd"/>
      <w:r w:rsidRPr="00007188">
        <w:rPr>
          <w:lang w:val="en-US"/>
        </w:rPr>
        <w:t xml:space="preserve"> s, </w:t>
      </w:r>
      <w:proofErr w:type="spellStart"/>
      <w:r w:rsidRPr="00007188">
        <w:rPr>
          <w:lang w:val="en-US"/>
        </w:rPr>
        <w:t>uint</w:t>
      </w:r>
      <w:proofErr w:type="spellEnd"/>
      <w:r w:rsidRPr="00007188">
        <w:rPr>
          <w:lang w:val="en-US"/>
        </w:rPr>
        <w:t xml:space="preserve"> </w:t>
      </w:r>
      <w:proofErr w:type="spellStart"/>
      <w:r w:rsidRPr="00007188">
        <w:rPr>
          <w:lang w:val="en-US"/>
        </w:rPr>
        <w:t>i</w:t>
      </w:r>
      <w:proofErr w:type="spellEnd"/>
      <w:r w:rsidRPr="00007188">
        <w:rPr>
          <w:lang w:val="en-US"/>
        </w:rPr>
        <w:t>)</w:t>
      </w:r>
    </w:p>
    <w:p w:rsidR="001D070A" w:rsidRPr="00007188" w:rsidRDefault="001D070A" w:rsidP="001D070A">
      <w:pPr>
        <w:rPr>
          <w:lang w:val="en-US"/>
        </w:rPr>
      </w:pPr>
      <w:r w:rsidRPr="00007188">
        <w:rPr>
          <w:lang w:val="en-US"/>
        </w:rPr>
        <w:t xml:space="preserve">        {</w:t>
      </w:r>
    </w:p>
    <w:p w:rsidR="001D070A" w:rsidRPr="00007188" w:rsidRDefault="001D070A" w:rsidP="001D070A">
      <w:pPr>
        <w:rPr>
          <w:lang w:val="en-US"/>
        </w:rPr>
      </w:pPr>
      <w:r w:rsidRPr="00007188">
        <w:rPr>
          <w:lang w:val="en-US"/>
        </w:rPr>
        <w:lastRenderedPageBreak/>
        <w:t xml:space="preserve">            a = b + </w:t>
      </w:r>
      <w:proofErr w:type="spellStart"/>
      <w:proofErr w:type="gramStart"/>
      <w:r w:rsidRPr="00007188">
        <w:rPr>
          <w:lang w:val="en-US"/>
        </w:rPr>
        <w:t>RotateLeft</w:t>
      </w:r>
      <w:proofErr w:type="spellEnd"/>
      <w:r w:rsidRPr="00007188">
        <w:rPr>
          <w:lang w:val="en-US"/>
        </w:rPr>
        <w:t>(</w:t>
      </w:r>
      <w:proofErr w:type="gramEnd"/>
      <w:r w:rsidRPr="00007188">
        <w:rPr>
          <w:lang w:val="en-US"/>
        </w:rPr>
        <w:t>(a + (b ^ c ^ d) + X[k] + T[</w:t>
      </w:r>
      <w:proofErr w:type="spellStart"/>
      <w:r w:rsidRPr="00007188">
        <w:rPr>
          <w:lang w:val="en-US"/>
        </w:rPr>
        <w:t>i</w:t>
      </w:r>
      <w:proofErr w:type="spellEnd"/>
      <w:r w:rsidRPr="00007188">
        <w:rPr>
          <w:lang w:val="en-US"/>
        </w:rPr>
        <w:t xml:space="preserve"> - 1]), s);</w:t>
      </w:r>
    </w:p>
    <w:p w:rsidR="001D070A" w:rsidRPr="00007188" w:rsidRDefault="001D070A" w:rsidP="001D070A">
      <w:pPr>
        <w:rPr>
          <w:lang w:val="en-US"/>
        </w:rPr>
      </w:pPr>
      <w:r w:rsidRPr="00007188">
        <w:rPr>
          <w:lang w:val="en-US"/>
        </w:rPr>
        <w:t xml:space="preserve">        }</w:t>
      </w:r>
    </w:p>
    <w:p w:rsidR="001D070A" w:rsidRPr="00007188" w:rsidRDefault="001D070A" w:rsidP="001D070A">
      <w:pPr>
        <w:rPr>
          <w:lang w:val="en-US"/>
        </w:rPr>
      </w:pP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A, B, C, D, 5, 4, 33);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D, A, B, C, 8, 11, 34);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C, D, A, B, 11, 16, 35);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ref B, C, D, A, 14, 23, 36);</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A, B, C, D, 1, 4, 37);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D, A, B, C, 4, 11, 38);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C, D, A, B, 7, 16, 39);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ref B, C, D, A, 10, 23, 40);</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A, B, C, D, 13, 4, 41);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D, A, B, C, 0, 11, 42);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C, D, A, B, 3, 16, 43);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ref B, C, D, A, 6, 23, 44);</w:t>
      </w:r>
    </w:p>
    <w:p w:rsidR="001D070A" w:rsidRPr="00007188" w:rsidRDefault="001D070A" w:rsidP="001D070A">
      <w:pPr>
        <w:rPr>
          <w:lang w:val="en-US"/>
        </w:rPr>
      </w:pPr>
      <w:r w:rsidRPr="00007188">
        <w:rPr>
          <w:lang w:val="en-US"/>
        </w:rPr>
        <w:t xml:space="preserve"> </w:t>
      </w: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A, B, C, D, 9, 4, 45);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D, A, B, C, 12, 11, 46);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 xml:space="preserve">ref C, D, A, B, 15, 16, 47); </w:t>
      </w:r>
    </w:p>
    <w:p w:rsidR="001D070A" w:rsidRPr="00007188" w:rsidRDefault="001D070A" w:rsidP="001D070A">
      <w:pPr>
        <w:rPr>
          <w:lang w:val="en-US"/>
        </w:rPr>
      </w:pPr>
      <w:proofErr w:type="spellStart"/>
      <w:proofErr w:type="gramStart"/>
      <w:r w:rsidRPr="00007188">
        <w:rPr>
          <w:lang w:val="en-US"/>
        </w:rPr>
        <w:t>TransH</w:t>
      </w:r>
      <w:proofErr w:type="spellEnd"/>
      <w:r w:rsidRPr="00007188">
        <w:rPr>
          <w:lang w:val="en-US"/>
        </w:rPr>
        <w:t>(</w:t>
      </w:r>
      <w:proofErr w:type="gramEnd"/>
      <w:r w:rsidRPr="00007188">
        <w:rPr>
          <w:lang w:val="en-US"/>
        </w:rPr>
        <w:t>ref B, C, D, A, 2, 23, 48);</w:t>
      </w:r>
    </w:p>
    <w:p w:rsidR="001D070A" w:rsidRPr="00007188" w:rsidRDefault="001D070A" w:rsidP="001D070A">
      <w:pPr>
        <w:rPr>
          <w:lang w:val="en-US"/>
        </w:rPr>
      </w:pPr>
    </w:p>
    <w:p w:rsidR="001D070A" w:rsidRPr="00007188" w:rsidRDefault="001D070A" w:rsidP="001D070A">
      <w:pPr>
        <w:rPr>
          <w:lang w:val="en-US"/>
        </w:rPr>
      </w:pPr>
      <w:r w:rsidRPr="00007188">
        <w:t>Четвертый</w:t>
      </w:r>
      <w:r w:rsidRPr="00007188">
        <w:rPr>
          <w:lang w:val="en-US"/>
        </w:rPr>
        <w:t xml:space="preserve"> </w:t>
      </w:r>
      <w:r w:rsidRPr="00007188">
        <w:t>раунд</w:t>
      </w:r>
      <w:r w:rsidRPr="00007188">
        <w:rPr>
          <w:lang w:val="en-US"/>
        </w:rPr>
        <w:t>:</w:t>
      </w:r>
    </w:p>
    <w:p w:rsidR="001D070A" w:rsidRPr="00007188" w:rsidRDefault="001D070A" w:rsidP="001D070A">
      <w:pPr>
        <w:rPr>
          <w:lang w:val="en-US"/>
        </w:rPr>
      </w:pP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w:t>
      </w:r>
      <w:proofErr w:type="spellStart"/>
      <w:r w:rsidRPr="00007188">
        <w:rPr>
          <w:lang w:val="en-US"/>
        </w:rPr>
        <w:t>uint</w:t>
      </w:r>
      <w:proofErr w:type="spellEnd"/>
      <w:r w:rsidRPr="00007188">
        <w:rPr>
          <w:lang w:val="en-US"/>
        </w:rPr>
        <w:t xml:space="preserve"> a, </w:t>
      </w:r>
      <w:proofErr w:type="spellStart"/>
      <w:r w:rsidRPr="00007188">
        <w:rPr>
          <w:lang w:val="en-US"/>
        </w:rPr>
        <w:t>uint</w:t>
      </w:r>
      <w:proofErr w:type="spellEnd"/>
      <w:r w:rsidRPr="00007188">
        <w:rPr>
          <w:lang w:val="en-US"/>
        </w:rPr>
        <w:t xml:space="preserve"> b, </w:t>
      </w:r>
      <w:proofErr w:type="spellStart"/>
      <w:r w:rsidRPr="00007188">
        <w:rPr>
          <w:lang w:val="en-US"/>
        </w:rPr>
        <w:t>uint</w:t>
      </w:r>
      <w:proofErr w:type="spellEnd"/>
      <w:r w:rsidRPr="00007188">
        <w:rPr>
          <w:lang w:val="en-US"/>
        </w:rPr>
        <w:t xml:space="preserve"> c, </w:t>
      </w:r>
      <w:proofErr w:type="spellStart"/>
      <w:r w:rsidRPr="00007188">
        <w:rPr>
          <w:lang w:val="en-US"/>
        </w:rPr>
        <w:t>uint</w:t>
      </w:r>
      <w:proofErr w:type="spellEnd"/>
      <w:r w:rsidRPr="00007188">
        <w:rPr>
          <w:lang w:val="en-US"/>
        </w:rPr>
        <w:t xml:space="preserve"> d, </w:t>
      </w:r>
      <w:proofErr w:type="spellStart"/>
      <w:r w:rsidRPr="00007188">
        <w:rPr>
          <w:lang w:val="en-US"/>
        </w:rPr>
        <w:t>uint</w:t>
      </w:r>
      <w:proofErr w:type="spellEnd"/>
      <w:r w:rsidRPr="00007188">
        <w:rPr>
          <w:lang w:val="en-US"/>
        </w:rPr>
        <w:t xml:space="preserve"> k, </w:t>
      </w:r>
      <w:proofErr w:type="spellStart"/>
      <w:r w:rsidRPr="00007188">
        <w:rPr>
          <w:lang w:val="en-US"/>
        </w:rPr>
        <w:t>ushort</w:t>
      </w:r>
      <w:proofErr w:type="spellEnd"/>
      <w:r w:rsidRPr="00007188">
        <w:rPr>
          <w:lang w:val="en-US"/>
        </w:rPr>
        <w:t xml:space="preserve"> s, </w:t>
      </w:r>
      <w:proofErr w:type="spellStart"/>
      <w:r w:rsidRPr="00007188">
        <w:rPr>
          <w:lang w:val="en-US"/>
        </w:rPr>
        <w:t>uint</w:t>
      </w:r>
      <w:proofErr w:type="spellEnd"/>
      <w:r w:rsidRPr="00007188">
        <w:rPr>
          <w:lang w:val="en-US"/>
        </w:rPr>
        <w:t xml:space="preserve"> </w:t>
      </w:r>
      <w:proofErr w:type="spellStart"/>
      <w:r w:rsidRPr="00007188">
        <w:rPr>
          <w:lang w:val="en-US"/>
        </w:rPr>
        <w:t>i</w:t>
      </w:r>
      <w:proofErr w:type="spellEnd"/>
      <w:r w:rsidRPr="00007188">
        <w:rPr>
          <w:lang w:val="en-US"/>
        </w:rPr>
        <w:t>)</w:t>
      </w:r>
    </w:p>
    <w:p w:rsidR="001D070A" w:rsidRPr="00007188" w:rsidRDefault="001D070A" w:rsidP="001D070A">
      <w:pPr>
        <w:rPr>
          <w:lang w:val="en-US"/>
        </w:rPr>
      </w:pPr>
      <w:r w:rsidRPr="00007188">
        <w:rPr>
          <w:lang w:val="en-US"/>
        </w:rPr>
        <w:t xml:space="preserve">        {</w:t>
      </w:r>
    </w:p>
    <w:p w:rsidR="001D070A" w:rsidRPr="00007188" w:rsidRDefault="001D070A" w:rsidP="001D070A">
      <w:pPr>
        <w:rPr>
          <w:lang w:val="en-US"/>
        </w:rPr>
      </w:pPr>
      <w:r w:rsidRPr="00007188">
        <w:rPr>
          <w:lang w:val="en-US"/>
        </w:rPr>
        <w:t xml:space="preserve">            a = b + </w:t>
      </w:r>
      <w:proofErr w:type="spellStart"/>
      <w:proofErr w:type="gramStart"/>
      <w:r w:rsidRPr="00007188">
        <w:rPr>
          <w:lang w:val="en-US"/>
        </w:rPr>
        <w:t>RotateLeft</w:t>
      </w:r>
      <w:proofErr w:type="spellEnd"/>
      <w:r w:rsidRPr="00007188">
        <w:rPr>
          <w:lang w:val="en-US"/>
        </w:rPr>
        <w:t>(</w:t>
      </w:r>
      <w:proofErr w:type="gramEnd"/>
      <w:r w:rsidRPr="00007188">
        <w:rPr>
          <w:lang w:val="en-US"/>
        </w:rPr>
        <w:t>(a + (c ^ (b | ~d)) + X[k] + T[</w:t>
      </w:r>
      <w:proofErr w:type="spellStart"/>
      <w:r w:rsidRPr="00007188">
        <w:rPr>
          <w:lang w:val="en-US"/>
        </w:rPr>
        <w:t>i</w:t>
      </w:r>
      <w:proofErr w:type="spellEnd"/>
      <w:r w:rsidRPr="00007188">
        <w:rPr>
          <w:lang w:val="en-US"/>
        </w:rPr>
        <w:t xml:space="preserve"> - 1]), s);</w:t>
      </w:r>
    </w:p>
    <w:p w:rsidR="001D070A" w:rsidRPr="00007188" w:rsidRDefault="001D070A" w:rsidP="001D070A">
      <w:pPr>
        <w:rPr>
          <w:lang w:val="en-US"/>
        </w:rPr>
      </w:pPr>
      <w:r w:rsidRPr="00007188">
        <w:rPr>
          <w:lang w:val="en-US"/>
        </w:rPr>
        <w:t xml:space="preserve">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A, B, C, D, 0, 6, 49);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D, A, B, C, 7, 10, 50);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C, D, A, B, 14, 15, 51);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ref B, C, D, A, 5, 21, 52);</w:t>
      </w:r>
    </w:p>
    <w:p w:rsidR="001D070A" w:rsidRPr="00007188" w:rsidRDefault="001D070A" w:rsidP="001D070A">
      <w:pPr>
        <w:rPr>
          <w:lang w:val="en-US"/>
        </w:rPr>
      </w:pPr>
      <w:r w:rsidRPr="00007188">
        <w:rPr>
          <w:lang w:val="en-US"/>
        </w:rPr>
        <w:lastRenderedPageBreak/>
        <w:t xml:space="preserve"> </w:t>
      </w: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A, B, C, D, 12, 6, 53);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D, A, B, C, 3, 10, 54);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C, D, A, B, 10, 15, 55);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ref B, C, D, A, 1, 21, 56);</w:t>
      </w:r>
    </w:p>
    <w:p w:rsidR="001D070A" w:rsidRPr="00007188" w:rsidRDefault="001D070A" w:rsidP="001D070A">
      <w:pPr>
        <w:rPr>
          <w:lang w:val="en-US"/>
        </w:rPr>
      </w:pPr>
      <w:r w:rsidRPr="00007188">
        <w:rPr>
          <w:lang w:val="en-US"/>
        </w:rPr>
        <w:t xml:space="preserve"> </w:t>
      </w: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A, B, C, D, 8, 6, 57);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D, A, B, C, 15, 10, 58);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C, D, A, B, 6, 15, 59);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ref B, C, D, A, 13, 21, 60);</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A, B, C, D, 4, 6, 61);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D, A, B, C, 11, 10, 62);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 xml:space="preserve">ref C, D, A, B, 2, 15, 63); </w:t>
      </w:r>
    </w:p>
    <w:p w:rsidR="001D070A" w:rsidRPr="00007188" w:rsidRDefault="001D070A" w:rsidP="001D070A">
      <w:pPr>
        <w:rPr>
          <w:lang w:val="en-US"/>
        </w:rPr>
      </w:pPr>
      <w:proofErr w:type="spellStart"/>
      <w:proofErr w:type="gramStart"/>
      <w:r w:rsidRPr="00007188">
        <w:rPr>
          <w:lang w:val="en-US"/>
        </w:rPr>
        <w:t>TransI</w:t>
      </w:r>
      <w:proofErr w:type="spellEnd"/>
      <w:r w:rsidRPr="00007188">
        <w:rPr>
          <w:lang w:val="en-US"/>
        </w:rPr>
        <w:t>(</w:t>
      </w:r>
      <w:proofErr w:type="gramEnd"/>
      <w:r w:rsidRPr="00007188">
        <w:rPr>
          <w:lang w:val="en-US"/>
        </w:rPr>
        <w:t>ref B, C, D, A, 9, 21, 64);</w:t>
      </w:r>
    </w:p>
    <w:p w:rsidR="001D070A" w:rsidRPr="00007188" w:rsidRDefault="001D070A" w:rsidP="001D070A">
      <w:pPr>
        <w:rPr>
          <w:lang w:val="en-US"/>
        </w:rPr>
      </w:pPr>
    </w:p>
    <w:p w:rsidR="001D070A" w:rsidRPr="00007188" w:rsidRDefault="001D070A" w:rsidP="001D070A">
      <w:r w:rsidRPr="00007188">
        <w:t xml:space="preserve">Затем, после всех раундов, значения промежуточных регистров складываются со значениями: </w:t>
      </w:r>
    </w:p>
    <w:p w:rsidR="001D070A" w:rsidRPr="00007188" w:rsidRDefault="001D070A" w:rsidP="001D070A">
      <w:pPr>
        <w:rPr>
          <w:lang w:val="en-US"/>
        </w:rPr>
      </w:pPr>
      <w:r w:rsidRPr="00007188">
        <w:rPr>
          <w:lang w:val="en-US"/>
        </w:rPr>
        <w:t>A = 0x67452301,</w:t>
      </w:r>
    </w:p>
    <w:p w:rsidR="001D070A" w:rsidRPr="00007188" w:rsidRDefault="001D070A" w:rsidP="001D070A">
      <w:pPr>
        <w:rPr>
          <w:lang w:val="en-US"/>
        </w:rPr>
      </w:pPr>
      <w:r w:rsidRPr="00007188">
        <w:rPr>
          <w:lang w:val="en-US"/>
        </w:rPr>
        <w:t>B = 0xEFCDAB89,</w:t>
      </w:r>
    </w:p>
    <w:p w:rsidR="001D070A" w:rsidRPr="00007188" w:rsidRDefault="001D070A" w:rsidP="001D070A">
      <w:pPr>
        <w:rPr>
          <w:lang w:val="en-US"/>
        </w:rPr>
      </w:pPr>
      <w:r w:rsidRPr="00007188">
        <w:rPr>
          <w:lang w:val="en-US"/>
        </w:rPr>
        <w:t>C = 0x98BADCFE,</w:t>
      </w:r>
    </w:p>
    <w:p w:rsidR="001D070A" w:rsidRPr="00007188" w:rsidRDefault="001D070A" w:rsidP="001D070A">
      <w:r w:rsidRPr="00007188">
        <w:rPr>
          <w:lang w:val="en-US"/>
        </w:rPr>
        <w:t xml:space="preserve"> D</w:t>
      </w:r>
      <w:r w:rsidRPr="00007188">
        <w:t xml:space="preserve"> = 0</w:t>
      </w:r>
      <w:r w:rsidRPr="00007188">
        <w:rPr>
          <w:lang w:val="en-US"/>
        </w:rPr>
        <w:t>X</w:t>
      </w:r>
      <w:r w:rsidRPr="00007188">
        <w:t>10325476</w:t>
      </w:r>
    </w:p>
    <w:p w:rsidR="001D070A" w:rsidRPr="00007188" w:rsidRDefault="001D070A" w:rsidP="001D070A">
      <w:r w:rsidRPr="00007188">
        <w:t xml:space="preserve">А затем байты переставляются в обратном порядке, путем выполнения </w:t>
      </w:r>
      <w:proofErr w:type="spellStart"/>
      <w:r w:rsidRPr="00007188">
        <w:t>циклическоо</w:t>
      </w:r>
      <w:proofErr w:type="spellEnd"/>
      <w:r w:rsidRPr="00007188">
        <w:t xml:space="preserve"> сдвига. Результат шифрования это конкатенация </w:t>
      </w:r>
      <w:r w:rsidRPr="00007188">
        <w:rPr>
          <w:lang w:val="en-US"/>
        </w:rPr>
        <w:t>ABCD</w:t>
      </w:r>
      <w:r w:rsidRPr="00007188">
        <w:t>.</w:t>
      </w:r>
    </w:p>
    <w:p w:rsidR="001D070A" w:rsidRPr="001D070A" w:rsidRDefault="001D070A" w:rsidP="001D070A">
      <w:r w:rsidRPr="00007188">
        <w:t xml:space="preserve">Сервер сравнивает значение </w:t>
      </w:r>
      <w:proofErr w:type="spellStart"/>
      <w:r w:rsidRPr="00007188">
        <w:t>хеша</w:t>
      </w:r>
      <w:proofErr w:type="spellEnd"/>
      <w:r w:rsidRPr="00007188">
        <w:t xml:space="preserve"> с хранимым значением в </w:t>
      </w:r>
      <w:proofErr w:type="spellStart"/>
      <w:r w:rsidRPr="00007188">
        <w:t>бд</w:t>
      </w:r>
      <w:proofErr w:type="spellEnd"/>
      <w:r w:rsidRPr="00007188">
        <w:t>. Если значения совпадают – пользователь ввел верный пароль.</w:t>
      </w:r>
    </w:p>
    <w:p w:rsidR="00B17C4B" w:rsidRDefault="00B17C4B">
      <w:pPr>
        <w:spacing w:line="240" w:lineRule="auto"/>
        <w:ind w:firstLine="0"/>
        <w:jc w:val="left"/>
        <w:rPr>
          <w:rFonts w:asciiTheme="majorHAnsi" w:eastAsiaTheme="majorEastAsia" w:hAnsiTheme="majorHAnsi"/>
        </w:rPr>
      </w:pPr>
      <w:r>
        <w:br w:type="page"/>
      </w:r>
    </w:p>
    <w:p w:rsidR="005812FD" w:rsidRDefault="005812FD" w:rsidP="000806AD">
      <w:pPr>
        <w:pStyle w:val="1"/>
      </w:pPr>
      <w:bookmarkStart w:id="25" w:name="_Toc325408846"/>
      <w:r>
        <w:lastRenderedPageBreak/>
        <w:t>3. Технологическая часть</w:t>
      </w:r>
      <w:bookmarkEnd w:id="25"/>
    </w:p>
    <w:p w:rsidR="007B2031" w:rsidRDefault="005812FD" w:rsidP="000806AD">
      <w:pPr>
        <w:pStyle w:val="2"/>
      </w:pPr>
      <w:bookmarkStart w:id="26" w:name="_Toc325408847"/>
      <w:r>
        <w:t>3.1. Установка и настройка приложения</w:t>
      </w:r>
      <w:bookmarkEnd w:id="26"/>
    </w:p>
    <w:p w:rsidR="004B52DB" w:rsidRDefault="00846C0D" w:rsidP="004B52DB">
      <w:r>
        <w:t xml:space="preserve">Приложение поставляется в виде архива формата </w:t>
      </w:r>
      <w:r>
        <w:rPr>
          <w:lang w:val="en-US"/>
        </w:rPr>
        <w:t>zip</w:t>
      </w:r>
      <w:r w:rsidR="004B52DB">
        <w:t>,</w:t>
      </w:r>
      <w:r w:rsidRPr="00846C0D">
        <w:t xml:space="preserve"> </w:t>
      </w:r>
      <w:r w:rsidR="004B52DB">
        <w:t>в</w:t>
      </w:r>
      <w:r w:rsidRPr="00846C0D">
        <w:t xml:space="preserve"> котором</w:t>
      </w:r>
      <w:r w:rsidR="004B52DB">
        <w:t xml:space="preserve"> находятся все необходимые файлы установки.</w:t>
      </w:r>
      <w:r w:rsidR="004B52DB" w:rsidRPr="004B52DB">
        <w:t xml:space="preserve"> Порядок действий</w:t>
      </w:r>
      <w:r w:rsidR="004B52DB">
        <w:t>:</w:t>
      </w:r>
    </w:p>
    <w:p w:rsidR="004B52DB" w:rsidRPr="004B52DB" w:rsidRDefault="004B52DB" w:rsidP="004B52DB">
      <w:r>
        <w:t xml:space="preserve">1. Распаковать архив </w:t>
      </w:r>
      <w:r>
        <w:rPr>
          <w:lang w:val="en-US"/>
        </w:rPr>
        <w:t>setup</w:t>
      </w:r>
      <w:r w:rsidRPr="004B52DB">
        <w:t>.</w:t>
      </w:r>
      <w:r>
        <w:rPr>
          <w:lang w:val="en-US"/>
        </w:rPr>
        <w:t>zip</w:t>
      </w:r>
    </w:p>
    <w:p w:rsidR="004B52DB" w:rsidRPr="004B52DB" w:rsidRDefault="004B52DB" w:rsidP="004B52DB">
      <w:r w:rsidRPr="004B52DB">
        <w:t>2.</w:t>
      </w:r>
      <w:r>
        <w:t xml:space="preserve"> Переместить папку </w:t>
      </w:r>
      <w:proofErr w:type="spellStart"/>
      <w:r>
        <w:rPr>
          <w:lang w:val="en-US"/>
        </w:rPr>
        <w:t>xxamp</w:t>
      </w:r>
      <w:proofErr w:type="spellEnd"/>
      <w:r w:rsidRPr="004B52DB">
        <w:t xml:space="preserve"> </w:t>
      </w:r>
      <w:r>
        <w:t xml:space="preserve">в корень диска </w:t>
      </w:r>
      <w:r>
        <w:rPr>
          <w:lang w:val="en-US"/>
        </w:rPr>
        <w:t>C</w:t>
      </w:r>
    </w:p>
    <w:p w:rsidR="004B52DB" w:rsidRPr="006C3286" w:rsidRDefault="004B52DB" w:rsidP="004B52DB">
      <w:r w:rsidRPr="004B52DB">
        <w:t>3. Запустить программу</w:t>
      </w:r>
      <w:r>
        <w:t xml:space="preserve"> </w:t>
      </w:r>
      <w:r>
        <w:rPr>
          <w:lang w:val="en-US"/>
        </w:rPr>
        <w:t>C</w:t>
      </w:r>
      <w:r w:rsidRPr="004B52DB">
        <w:t>:\</w:t>
      </w:r>
      <w:proofErr w:type="spellStart"/>
      <w:r>
        <w:rPr>
          <w:lang w:val="en-US"/>
        </w:rPr>
        <w:t>xxamp</w:t>
      </w:r>
      <w:proofErr w:type="spellEnd"/>
      <w:r w:rsidRPr="004B52DB">
        <w:t>\</w:t>
      </w:r>
      <w:proofErr w:type="spellStart"/>
      <w:r w:rsidRPr="004B52DB">
        <w:rPr>
          <w:lang w:val="en-US"/>
        </w:rPr>
        <w:t>xampp</w:t>
      </w:r>
      <w:proofErr w:type="spellEnd"/>
      <w:r w:rsidRPr="004B52DB">
        <w:t>-</w:t>
      </w:r>
      <w:r w:rsidRPr="004B52DB">
        <w:rPr>
          <w:lang w:val="en-US"/>
        </w:rPr>
        <w:t>control</w:t>
      </w:r>
      <w:r w:rsidRPr="004B52DB">
        <w:t>.</w:t>
      </w:r>
      <w:r w:rsidRPr="004B52DB">
        <w:rPr>
          <w:lang w:val="en-US"/>
        </w:rPr>
        <w:t>exe</w:t>
      </w:r>
      <w:r w:rsidR="006C3286" w:rsidRPr="006C3286">
        <w:t>.</w:t>
      </w:r>
    </w:p>
    <w:p w:rsidR="004B52DB" w:rsidRDefault="004B52DB" w:rsidP="004B52DB">
      <w:pPr>
        <w:jc w:val="center"/>
        <w:rPr>
          <w:lang w:val="en-US"/>
        </w:rPr>
      </w:pPr>
      <w:r>
        <w:rPr>
          <w:noProof/>
          <w:lang w:eastAsia="ru-RU"/>
        </w:rPr>
        <w:drawing>
          <wp:inline distT="0" distB="0" distL="0" distR="0" wp14:anchorId="221E69B2" wp14:editId="03C9842B">
            <wp:extent cx="4324350" cy="382905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r>
        <w:t xml:space="preserve">Рис.  </w:t>
      </w:r>
      <w:fldSimple w:instr=" SEQ Рис._ \* ARABIC ">
        <w:r w:rsidR="000A3B20">
          <w:rPr>
            <w:noProof/>
          </w:rPr>
          <w:t>53</w:t>
        </w:r>
      </w:fldSimple>
      <w:r w:rsidRPr="004B52DB">
        <w:t>. Главное окно</w:t>
      </w:r>
      <w:r>
        <w:t xml:space="preserve"> </w:t>
      </w:r>
      <w:proofErr w:type="spellStart"/>
      <w:r>
        <w:rPr>
          <w:lang w:val="en-US"/>
        </w:rPr>
        <w:t>xxamp</w:t>
      </w:r>
      <w:proofErr w:type="spellEnd"/>
    </w:p>
    <w:p w:rsidR="004B52DB" w:rsidRPr="004B52DB" w:rsidRDefault="004B52DB" w:rsidP="004B52DB">
      <w:r w:rsidRPr="004B52DB">
        <w:t xml:space="preserve">4. </w:t>
      </w:r>
      <w:r>
        <w:t xml:space="preserve">Включить веб-сервер </w:t>
      </w:r>
      <w:r>
        <w:rPr>
          <w:lang w:val="en-US"/>
        </w:rPr>
        <w:t>apache</w:t>
      </w:r>
      <w:r>
        <w:t>,</w:t>
      </w:r>
      <w:r w:rsidRPr="004B52DB">
        <w:t xml:space="preserve"> </w:t>
      </w:r>
      <w:r>
        <w:t xml:space="preserve">нажав кнопку </w:t>
      </w:r>
      <w:r w:rsidRPr="004B52DB">
        <w:t>“</w:t>
      </w:r>
      <w:r>
        <w:rPr>
          <w:lang w:val="en-US"/>
        </w:rPr>
        <w:t>Start</w:t>
      </w:r>
      <w:r w:rsidRPr="004B52DB">
        <w:t xml:space="preserve">” </w:t>
      </w:r>
      <w:r>
        <w:t xml:space="preserve">напротив надписи </w:t>
      </w:r>
      <w:r w:rsidRPr="004B52DB">
        <w:t>“</w:t>
      </w:r>
      <w:r>
        <w:rPr>
          <w:lang w:val="en-US"/>
        </w:rPr>
        <w:t>Apache</w:t>
      </w:r>
      <w:r w:rsidRPr="004B52DB">
        <w:t>”</w:t>
      </w:r>
    </w:p>
    <w:p w:rsidR="004B52DB" w:rsidRDefault="004B52DB" w:rsidP="004B52DB">
      <w:pPr>
        <w:jc w:val="center"/>
        <w:rPr>
          <w:lang w:val="en-US"/>
        </w:rPr>
      </w:pPr>
      <w:r>
        <w:rPr>
          <w:noProof/>
          <w:lang w:eastAsia="ru-RU"/>
        </w:rPr>
        <w:lastRenderedPageBreak/>
        <w:drawing>
          <wp:inline distT="0" distB="0" distL="0" distR="0" wp14:anchorId="771AD196" wp14:editId="5AE7508A">
            <wp:extent cx="4324350" cy="382905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r>
        <w:t xml:space="preserve">Рис.  </w:t>
      </w:r>
      <w:fldSimple w:instr=" SEQ Рис._ \* ARABIC ">
        <w:r w:rsidR="000A3B20">
          <w:rPr>
            <w:noProof/>
          </w:rPr>
          <w:t>54</w:t>
        </w:r>
      </w:fldSimple>
      <w:r w:rsidRPr="004B52DB">
        <w:t>. Запуск сервера</w:t>
      </w:r>
      <w:r>
        <w:t xml:space="preserve"> </w:t>
      </w:r>
      <w:r>
        <w:rPr>
          <w:lang w:val="en-US"/>
        </w:rPr>
        <w:t>apache</w:t>
      </w:r>
    </w:p>
    <w:p w:rsidR="004B52DB" w:rsidRPr="006C3286" w:rsidRDefault="004B52DB" w:rsidP="004B52DB">
      <w:r w:rsidRPr="004B52DB">
        <w:t xml:space="preserve">5. </w:t>
      </w:r>
      <w:r w:rsidR="006C3286" w:rsidRPr="006C3286">
        <w:t xml:space="preserve">Затем необходимо запустить </w:t>
      </w:r>
      <w:r w:rsidR="006C3286" w:rsidRPr="006C3286">
        <w:rPr>
          <w:lang w:val="en-US"/>
        </w:rPr>
        <w:t>SQL</w:t>
      </w:r>
      <w:r w:rsidR="006C3286" w:rsidRPr="006C3286">
        <w:t xml:space="preserve"> –сервер.</w:t>
      </w:r>
    </w:p>
    <w:p w:rsidR="004B52DB" w:rsidRDefault="006C3286" w:rsidP="006C3286">
      <w:pPr>
        <w:jc w:val="center"/>
        <w:rPr>
          <w:lang w:val="en-US"/>
        </w:rPr>
      </w:pPr>
      <w:r>
        <w:rPr>
          <w:noProof/>
          <w:lang w:eastAsia="ru-RU"/>
        </w:rPr>
        <w:drawing>
          <wp:inline distT="0" distB="0" distL="0" distR="0" wp14:anchorId="5F612124" wp14:editId="2C413A0C">
            <wp:extent cx="4324350" cy="382905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324350" cy="3829050"/>
                    </a:xfrm>
                    <a:prstGeom prst="rect">
                      <a:avLst/>
                    </a:prstGeom>
                  </pic:spPr>
                </pic:pic>
              </a:graphicData>
            </a:graphic>
          </wp:inline>
        </w:drawing>
      </w:r>
    </w:p>
    <w:p w:rsidR="006C3286" w:rsidRDefault="006C3286" w:rsidP="006C3286">
      <w:pPr>
        <w:pStyle w:val="afb"/>
      </w:pPr>
      <w:r>
        <w:t xml:space="preserve">Рис.  </w:t>
      </w:r>
      <w:fldSimple w:instr=" SEQ Рис._ \* ARABIC ">
        <w:r w:rsidR="000A3B20">
          <w:rPr>
            <w:noProof/>
          </w:rPr>
          <w:t>55</w:t>
        </w:r>
      </w:fldSimple>
      <w:r w:rsidRPr="0039363E">
        <w:t>. Запуск</w:t>
      </w:r>
      <w:r>
        <w:t xml:space="preserve"> </w:t>
      </w:r>
      <w:r>
        <w:rPr>
          <w:lang w:val="en-US"/>
        </w:rPr>
        <w:t>SQL</w:t>
      </w:r>
      <w:r w:rsidRPr="0039363E">
        <w:t>-</w:t>
      </w:r>
      <w:r>
        <w:t>сервера</w:t>
      </w:r>
    </w:p>
    <w:p w:rsidR="006C3286" w:rsidRDefault="006C3286" w:rsidP="006C3286">
      <w:pPr>
        <w:rPr>
          <w:lang w:val="en-US"/>
        </w:rPr>
      </w:pPr>
      <w:r>
        <w:lastRenderedPageBreak/>
        <w:t>6. После этого необходимо в строке браузера прописать путь «</w:t>
      </w:r>
      <w:r w:rsidRPr="006C3286">
        <w:t>http://localhost/phpmyadmin/index.php</w:t>
      </w:r>
      <w:r>
        <w:t xml:space="preserve">» и перейти по этому адресу. Откроется окно </w:t>
      </w:r>
      <w:proofErr w:type="spellStart"/>
      <w:r>
        <w:rPr>
          <w:lang w:val="en-US"/>
        </w:rPr>
        <w:t>MyPhpAdmin</w:t>
      </w:r>
      <w:proofErr w:type="spellEnd"/>
      <w:r>
        <w:rPr>
          <w:lang w:val="en-US"/>
        </w:rPr>
        <w:t>.</w:t>
      </w:r>
    </w:p>
    <w:p w:rsidR="006C3286" w:rsidRDefault="006C3286" w:rsidP="006C3286">
      <w:pPr>
        <w:jc w:val="center"/>
        <w:rPr>
          <w:lang w:val="en-US"/>
        </w:rPr>
      </w:pPr>
      <w:r>
        <w:rPr>
          <w:noProof/>
          <w:lang w:eastAsia="ru-RU"/>
        </w:rPr>
        <w:drawing>
          <wp:inline distT="0" distB="0" distL="0" distR="0" wp14:anchorId="3E6B98D8" wp14:editId="70B28246">
            <wp:extent cx="5940425" cy="2789652"/>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0425" cy="2789652"/>
                    </a:xfrm>
                    <a:prstGeom prst="rect">
                      <a:avLst/>
                    </a:prstGeom>
                  </pic:spPr>
                </pic:pic>
              </a:graphicData>
            </a:graphic>
          </wp:inline>
        </w:drawing>
      </w:r>
    </w:p>
    <w:p w:rsidR="006C3286" w:rsidRPr="006C3286" w:rsidRDefault="006C3286" w:rsidP="006C3286">
      <w:pPr>
        <w:pStyle w:val="afb"/>
      </w:pPr>
      <w:r>
        <w:t xml:space="preserve">Рис.  </w:t>
      </w:r>
      <w:fldSimple w:instr=" SEQ Рис._ \* ARABIC ">
        <w:r w:rsidR="000A3B20">
          <w:rPr>
            <w:noProof/>
          </w:rPr>
          <w:t>56</w:t>
        </w:r>
      </w:fldSimple>
      <w:r w:rsidRPr="006C3286">
        <w:t xml:space="preserve">. </w:t>
      </w:r>
      <w:r>
        <w:t xml:space="preserve">Вид страницы приветствия программы </w:t>
      </w:r>
      <w:proofErr w:type="spellStart"/>
      <w:r>
        <w:rPr>
          <w:lang w:val="en-US"/>
        </w:rPr>
        <w:t>MyPhpAdmin</w:t>
      </w:r>
      <w:proofErr w:type="spellEnd"/>
    </w:p>
    <w:p w:rsidR="006C3286" w:rsidRPr="006C3286" w:rsidRDefault="006C3286" w:rsidP="006C3286">
      <w:r>
        <w:t xml:space="preserve">7. Нажать на </w:t>
      </w:r>
      <w:r w:rsidRPr="006C3286">
        <w:t>в</w:t>
      </w:r>
      <w:r>
        <w:t xml:space="preserve">кладку </w:t>
      </w:r>
      <w:r>
        <w:rPr>
          <w:lang w:val="en-US"/>
        </w:rPr>
        <w:t>SQL</w:t>
      </w:r>
      <w:r>
        <w:t xml:space="preserve"> и прописать туда запрос «</w:t>
      </w:r>
      <w:r>
        <w:rPr>
          <w:lang w:val="en-US"/>
        </w:rPr>
        <w:t>create</w:t>
      </w:r>
      <w:r w:rsidRPr="006C3286">
        <w:t xml:space="preserve"> </w:t>
      </w:r>
      <w:r>
        <w:rPr>
          <w:lang w:val="en-US"/>
        </w:rPr>
        <w:t>database</w:t>
      </w:r>
      <w:r w:rsidRPr="006C3286">
        <w:t xml:space="preserve"> </w:t>
      </w:r>
      <w:r>
        <w:rPr>
          <w:lang w:val="en-US"/>
        </w:rPr>
        <w:t>in</w:t>
      </w:r>
      <w:r w:rsidRPr="006C3286">
        <w:t>40</w:t>
      </w:r>
      <w:r>
        <w:t xml:space="preserve">». Выполнить его. </w:t>
      </w:r>
      <w:proofErr w:type="gramStart"/>
      <w:r>
        <w:t>В последствии</w:t>
      </w:r>
      <w:proofErr w:type="gramEnd"/>
      <w:r>
        <w:t xml:space="preserve"> будет создана пустая база данных с </w:t>
      </w:r>
      <w:proofErr w:type="spellStart"/>
      <w:r>
        <w:t>назаванием</w:t>
      </w:r>
      <w:proofErr w:type="spellEnd"/>
      <w:r>
        <w:t xml:space="preserve"> </w:t>
      </w:r>
      <w:r w:rsidRPr="006C3286">
        <w:t>“</w:t>
      </w:r>
      <w:r>
        <w:rPr>
          <w:lang w:val="en-US"/>
        </w:rPr>
        <w:t>in</w:t>
      </w:r>
      <w:r w:rsidRPr="006C3286">
        <w:t>40”.</w:t>
      </w:r>
    </w:p>
    <w:p w:rsidR="004B52DB" w:rsidRPr="0039363E" w:rsidRDefault="00033248" w:rsidP="00033248">
      <w:r w:rsidRPr="00033248">
        <w:t>8</w:t>
      </w:r>
      <w:r>
        <w:t>.</w:t>
      </w:r>
      <w:r w:rsidRPr="00033248">
        <w:t xml:space="preserve"> Необходимо произвести импорт таблиц</w:t>
      </w:r>
      <w:r>
        <w:t>. Для этого нажимаем в боковой панели на созданную базу данных</w:t>
      </w:r>
      <w:r w:rsidR="0039363E">
        <w:t>, затем вкладку «Импорт»</w:t>
      </w:r>
    </w:p>
    <w:p w:rsidR="0039363E" w:rsidRDefault="0039363E" w:rsidP="0039363E">
      <w:pPr>
        <w:jc w:val="center"/>
      </w:pPr>
      <w:r>
        <w:rPr>
          <w:noProof/>
          <w:lang w:eastAsia="ru-RU"/>
        </w:rPr>
        <w:drawing>
          <wp:inline distT="0" distB="0" distL="0" distR="0" wp14:anchorId="649465CD" wp14:editId="2C12597E">
            <wp:extent cx="3124200" cy="31051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124200" cy="3105150"/>
                    </a:xfrm>
                    <a:prstGeom prst="rect">
                      <a:avLst/>
                    </a:prstGeom>
                  </pic:spPr>
                </pic:pic>
              </a:graphicData>
            </a:graphic>
          </wp:inline>
        </w:drawing>
      </w:r>
    </w:p>
    <w:p w:rsidR="0039363E" w:rsidRDefault="0039363E" w:rsidP="0039363E">
      <w:pPr>
        <w:pStyle w:val="afb"/>
      </w:pPr>
      <w:r>
        <w:t xml:space="preserve">Рис.  </w:t>
      </w:r>
      <w:fldSimple w:instr=" SEQ Рис._ \* ARABIC ">
        <w:r w:rsidR="000A3B20">
          <w:rPr>
            <w:noProof/>
          </w:rPr>
          <w:t>57</w:t>
        </w:r>
      </w:fldSimple>
      <w:r>
        <w:t xml:space="preserve"> Созданная база данных</w:t>
      </w:r>
    </w:p>
    <w:p w:rsidR="0039363E" w:rsidRPr="0039363E" w:rsidRDefault="0039363E" w:rsidP="0039363E">
      <w:r>
        <w:lastRenderedPageBreak/>
        <w:t xml:space="preserve">Затем нажимаем кнопку </w:t>
      </w:r>
      <w:r w:rsidRPr="0039363E">
        <w:t>“</w:t>
      </w:r>
      <w:r>
        <w:rPr>
          <w:lang w:val="en-US"/>
        </w:rPr>
        <w:t>choose</w:t>
      </w:r>
      <w:r w:rsidRPr="0039363E">
        <w:t xml:space="preserve">” </w:t>
      </w:r>
      <w:r>
        <w:t xml:space="preserve">для выбора файла. Нужно импортировать файл по адресу </w:t>
      </w:r>
      <w:r w:rsidRPr="0039363E">
        <w:t>C:\xampp\htdocs\in40\!database\in</w:t>
      </w:r>
      <w:r>
        <w:t>40</w:t>
      </w:r>
      <w:r w:rsidRPr="0039363E">
        <w:t>.</w:t>
      </w:r>
      <w:proofErr w:type="spellStart"/>
      <w:r>
        <w:rPr>
          <w:lang w:val="en-US"/>
        </w:rPr>
        <w:t>sql</w:t>
      </w:r>
      <w:proofErr w:type="spellEnd"/>
    </w:p>
    <w:p w:rsidR="0039363E" w:rsidRDefault="0039363E" w:rsidP="0039363E">
      <w:r>
        <w:rPr>
          <w:noProof/>
          <w:lang w:eastAsia="ru-RU"/>
        </w:rPr>
        <w:drawing>
          <wp:inline distT="0" distB="0" distL="0" distR="0" wp14:anchorId="00897358" wp14:editId="0545CA4D">
            <wp:extent cx="5940425" cy="5560910"/>
            <wp:effectExtent l="0" t="0" r="3175" b="190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0425" cy="5560910"/>
                    </a:xfrm>
                    <a:prstGeom prst="rect">
                      <a:avLst/>
                    </a:prstGeom>
                  </pic:spPr>
                </pic:pic>
              </a:graphicData>
            </a:graphic>
          </wp:inline>
        </w:drawing>
      </w:r>
    </w:p>
    <w:p w:rsidR="0039363E" w:rsidRPr="0039363E" w:rsidRDefault="0039363E" w:rsidP="0039363E">
      <w:pPr>
        <w:pStyle w:val="afb"/>
      </w:pPr>
      <w:r>
        <w:t xml:space="preserve">Рис.  </w:t>
      </w:r>
      <w:fldSimple w:instr=" SEQ Рис._ \* ARABIC ">
        <w:r w:rsidR="000A3B20">
          <w:rPr>
            <w:noProof/>
          </w:rPr>
          <w:t>58</w:t>
        </w:r>
      </w:fldSimple>
      <w:r>
        <w:t>. Окно импорта базы данных.</w:t>
      </w:r>
    </w:p>
    <w:p w:rsidR="0039363E" w:rsidRDefault="0039363E" w:rsidP="0039363E">
      <w:r>
        <w:t>После успешного импорта появится сообщение:</w:t>
      </w:r>
    </w:p>
    <w:p w:rsidR="0039363E" w:rsidRDefault="0039363E" w:rsidP="0039363E">
      <w:r>
        <w:rPr>
          <w:noProof/>
          <w:lang w:eastAsia="ru-RU"/>
        </w:rPr>
        <w:drawing>
          <wp:inline distT="0" distB="0" distL="0" distR="0" wp14:anchorId="0B7AC5BB" wp14:editId="00005B7F">
            <wp:extent cx="4610100" cy="4762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610100" cy="476250"/>
                    </a:xfrm>
                    <a:prstGeom prst="rect">
                      <a:avLst/>
                    </a:prstGeom>
                  </pic:spPr>
                </pic:pic>
              </a:graphicData>
            </a:graphic>
          </wp:inline>
        </w:drawing>
      </w:r>
      <w:r>
        <w:t xml:space="preserve"> </w:t>
      </w:r>
    </w:p>
    <w:p w:rsidR="0039363E" w:rsidRDefault="0039363E" w:rsidP="0039363E">
      <w:pPr>
        <w:pStyle w:val="afb"/>
      </w:pPr>
      <w:r>
        <w:t xml:space="preserve">Рис.  </w:t>
      </w:r>
      <w:fldSimple w:instr=" SEQ Рис._ \* ARABIC ">
        <w:r w:rsidR="000A3B20">
          <w:rPr>
            <w:noProof/>
          </w:rPr>
          <w:t>59</w:t>
        </w:r>
      </w:fldSimple>
      <w:r>
        <w:t>. Завершение импорта</w:t>
      </w:r>
    </w:p>
    <w:p w:rsidR="001F0698" w:rsidRDefault="001F0698" w:rsidP="001F0698">
      <w:r>
        <w:t>9.</w:t>
      </w:r>
      <w:r w:rsidRPr="001F0698">
        <w:t xml:space="preserve"> </w:t>
      </w:r>
      <w:r>
        <w:t>Необходимо набрать в адресной строке браузера «</w:t>
      </w:r>
      <w:r w:rsidRPr="001F0698">
        <w:t>http://localhost/in40/forum.php</w:t>
      </w:r>
      <w:r>
        <w:t>», после чего появится главная страница форума. Развертывание системы завершено.</w:t>
      </w:r>
    </w:p>
    <w:p w:rsidR="00DD735A" w:rsidRDefault="001F0698" w:rsidP="001F0698">
      <w:pPr>
        <w:pStyle w:val="afb"/>
      </w:pPr>
      <w:r>
        <w:rPr>
          <w:noProof/>
          <w:lang w:eastAsia="ru-RU"/>
        </w:rPr>
        <w:lastRenderedPageBreak/>
        <w:drawing>
          <wp:inline distT="0" distB="0" distL="0" distR="0" wp14:anchorId="59CDE50F" wp14:editId="4AD9609E">
            <wp:extent cx="5940425" cy="1654171"/>
            <wp:effectExtent l="0" t="0" r="3175" b="381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0425" cy="1654171"/>
                    </a:xfrm>
                    <a:prstGeom prst="rect">
                      <a:avLst/>
                    </a:prstGeom>
                  </pic:spPr>
                </pic:pic>
              </a:graphicData>
            </a:graphic>
          </wp:inline>
        </w:drawing>
      </w:r>
      <w:r>
        <w:t xml:space="preserve">Рис.  </w:t>
      </w:r>
      <w:fldSimple w:instr=" SEQ Рис._ \* ARABIC ">
        <w:r w:rsidR="000A3B20">
          <w:rPr>
            <w:noProof/>
          </w:rPr>
          <w:t>60</w:t>
        </w:r>
      </w:fldSimple>
      <w:r>
        <w:t xml:space="preserve">. Главная страница форума. </w:t>
      </w:r>
    </w:p>
    <w:p w:rsidR="00DD735A" w:rsidRDefault="00DD735A" w:rsidP="00DD735A">
      <w:r>
        <w:t>В</w:t>
      </w:r>
      <w:r w:rsidRPr="00DD735A">
        <w:t xml:space="preserve"> </w:t>
      </w:r>
      <w:r>
        <w:t>системе</w:t>
      </w:r>
      <w:r w:rsidRPr="00DD735A">
        <w:t xml:space="preserve"> есть файл </w:t>
      </w:r>
      <w:r w:rsidRPr="00DD735A">
        <w:rPr>
          <w:lang w:val="en-US"/>
        </w:rPr>
        <w:t>C</w:t>
      </w:r>
      <w:r w:rsidRPr="00DD735A">
        <w:t>:\</w:t>
      </w:r>
      <w:proofErr w:type="spellStart"/>
      <w:r w:rsidRPr="00DD735A">
        <w:rPr>
          <w:lang w:val="en-US"/>
        </w:rPr>
        <w:t>xampp</w:t>
      </w:r>
      <w:proofErr w:type="spellEnd"/>
      <w:r w:rsidRPr="00DD735A">
        <w:t>\</w:t>
      </w:r>
      <w:proofErr w:type="spellStart"/>
      <w:r w:rsidRPr="00DD735A">
        <w:rPr>
          <w:lang w:val="en-US"/>
        </w:rPr>
        <w:t>htdocs</w:t>
      </w:r>
      <w:proofErr w:type="spellEnd"/>
      <w:r w:rsidRPr="00DD735A">
        <w:t>\</w:t>
      </w:r>
      <w:r w:rsidRPr="00DD735A">
        <w:rPr>
          <w:lang w:val="en-US"/>
        </w:rPr>
        <w:t>in</w:t>
      </w:r>
      <w:r w:rsidRPr="00DD735A">
        <w:t>40\</w:t>
      </w:r>
      <w:r w:rsidRPr="00DD735A">
        <w:rPr>
          <w:lang w:val="en-US"/>
        </w:rPr>
        <w:t>settings</w:t>
      </w:r>
      <w:r w:rsidRPr="00DD735A">
        <w:t>\</w:t>
      </w:r>
      <w:r>
        <w:rPr>
          <w:lang w:val="en-US"/>
        </w:rPr>
        <w:t>settings</w:t>
      </w:r>
      <w:r w:rsidRPr="00DD735A">
        <w:t>.</w:t>
      </w:r>
      <w:proofErr w:type="spellStart"/>
      <w:r>
        <w:rPr>
          <w:lang w:val="en-US"/>
        </w:rPr>
        <w:t>php</w:t>
      </w:r>
      <w:proofErr w:type="spellEnd"/>
      <w:r>
        <w:t>, в котором есть настройки:</w:t>
      </w:r>
    </w:p>
    <w:p w:rsidR="00DD735A" w:rsidRPr="00DD735A" w:rsidRDefault="00DD735A" w:rsidP="00DD735A">
      <w:pPr>
        <w:rPr>
          <w:lang w:val="en-US"/>
        </w:rPr>
      </w:pPr>
      <w:proofErr w:type="gramStart"/>
      <w:r w:rsidRPr="00DD735A">
        <w:rPr>
          <w:lang w:val="en-US"/>
        </w:rPr>
        <w:t>define(</w:t>
      </w:r>
      <w:proofErr w:type="gramEnd"/>
      <w:r w:rsidRPr="00DD735A">
        <w:rPr>
          <w:lang w:val="en-US"/>
        </w:rPr>
        <w:t>"host", "</w:t>
      </w:r>
      <w:proofErr w:type="spellStart"/>
      <w:r w:rsidRPr="00DD735A">
        <w:rPr>
          <w:lang w:val="en-US"/>
        </w:rPr>
        <w:t>localhost</w:t>
      </w:r>
      <w:proofErr w:type="spellEnd"/>
      <w:r w:rsidRPr="00DD735A">
        <w:rPr>
          <w:lang w:val="en-US"/>
        </w:rPr>
        <w:t>");</w:t>
      </w:r>
      <w:r w:rsidRPr="00DD735A">
        <w:rPr>
          <w:lang w:val="en-US"/>
        </w:rPr>
        <w:tab/>
      </w:r>
      <w:r w:rsidRPr="00DD735A">
        <w:rPr>
          <w:lang w:val="en-US"/>
        </w:rPr>
        <w:tab/>
      </w:r>
      <w:r w:rsidRPr="00DD735A">
        <w:rPr>
          <w:lang w:val="en-US"/>
        </w:rPr>
        <w:tab/>
        <w:t>(1)</w:t>
      </w:r>
    </w:p>
    <w:p w:rsidR="00DD735A" w:rsidRPr="00DD735A" w:rsidRDefault="00DD735A" w:rsidP="00DD735A">
      <w:pPr>
        <w:rPr>
          <w:lang w:val="en-US"/>
        </w:rPr>
      </w:pPr>
      <w:proofErr w:type="gramStart"/>
      <w:r w:rsidRPr="00DD735A">
        <w:rPr>
          <w:lang w:val="en-US"/>
        </w:rPr>
        <w:t>define(</w:t>
      </w:r>
      <w:proofErr w:type="gramEnd"/>
      <w:r w:rsidRPr="00DD735A">
        <w:rPr>
          <w:lang w:val="en-US"/>
        </w:rPr>
        <w:t>"user", "root");</w:t>
      </w:r>
      <w:r>
        <w:rPr>
          <w:lang w:val="en-US"/>
        </w:rPr>
        <w:tab/>
      </w:r>
      <w:r>
        <w:rPr>
          <w:lang w:val="en-US"/>
        </w:rPr>
        <w:tab/>
      </w:r>
      <w:r w:rsidRPr="00675FC6">
        <w:rPr>
          <w:lang w:val="en-US"/>
        </w:rPr>
        <w:tab/>
      </w:r>
      <w:r w:rsidRPr="00DD735A">
        <w:rPr>
          <w:lang w:val="en-US"/>
        </w:rPr>
        <w:tab/>
      </w:r>
      <w:r>
        <w:rPr>
          <w:lang w:val="en-US"/>
        </w:rPr>
        <w:t>(2)</w:t>
      </w:r>
    </w:p>
    <w:p w:rsidR="00DD735A" w:rsidRPr="00DD735A" w:rsidRDefault="00DD735A" w:rsidP="00DD735A">
      <w:pPr>
        <w:rPr>
          <w:lang w:val="en-US"/>
        </w:rPr>
      </w:pPr>
      <w:proofErr w:type="gramStart"/>
      <w:r w:rsidRPr="00DD735A">
        <w:rPr>
          <w:lang w:val="en-US"/>
        </w:rPr>
        <w:t>define(</w:t>
      </w:r>
      <w:proofErr w:type="gramEnd"/>
      <w:r w:rsidRPr="00DD735A">
        <w:rPr>
          <w:lang w:val="en-US"/>
        </w:rPr>
        <w:t>"pass", "");</w:t>
      </w:r>
      <w:r w:rsidRPr="00DD735A">
        <w:rPr>
          <w:lang w:val="en-US"/>
        </w:rPr>
        <w:tab/>
      </w:r>
      <w:r w:rsidRPr="00DD735A">
        <w:rPr>
          <w:lang w:val="en-US"/>
        </w:rPr>
        <w:tab/>
      </w:r>
      <w:r w:rsidRPr="00DD735A">
        <w:rPr>
          <w:lang w:val="en-US"/>
        </w:rPr>
        <w:tab/>
      </w:r>
      <w:r w:rsidRPr="00675FC6">
        <w:rPr>
          <w:lang w:val="en-US"/>
        </w:rPr>
        <w:tab/>
      </w:r>
      <w:r w:rsidRPr="00DD735A">
        <w:rPr>
          <w:lang w:val="en-US"/>
        </w:rPr>
        <w:tab/>
        <w:t>(3)</w:t>
      </w:r>
    </w:p>
    <w:p w:rsidR="00DD735A" w:rsidRPr="00DD735A" w:rsidRDefault="00DD735A" w:rsidP="00DD735A">
      <w:pPr>
        <w:rPr>
          <w:lang w:val="en-US"/>
        </w:rPr>
      </w:pPr>
    </w:p>
    <w:p w:rsidR="00DD735A" w:rsidRPr="00DD735A" w:rsidRDefault="00DD735A" w:rsidP="00DD735A">
      <w:pPr>
        <w:rPr>
          <w:lang w:val="en-US"/>
        </w:rPr>
      </w:pPr>
      <w:proofErr w:type="gramStart"/>
      <w:r w:rsidRPr="00DD735A">
        <w:rPr>
          <w:lang w:val="en-US"/>
        </w:rPr>
        <w:t>define(</w:t>
      </w:r>
      <w:proofErr w:type="gramEnd"/>
      <w:r w:rsidRPr="00DD735A">
        <w:rPr>
          <w:lang w:val="en-US"/>
        </w:rPr>
        <w:t>"site", "http://localhost/in40/");</w:t>
      </w:r>
      <w:r w:rsidRPr="00DD735A">
        <w:rPr>
          <w:lang w:val="en-US"/>
        </w:rPr>
        <w:tab/>
        <w:t>(4)</w:t>
      </w:r>
    </w:p>
    <w:p w:rsidR="00DD735A" w:rsidRPr="00DD735A"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site_name</w:t>
      </w:r>
      <w:proofErr w:type="spellEnd"/>
      <w:r w:rsidRPr="00DD735A">
        <w:rPr>
          <w:lang w:val="en-US"/>
        </w:rPr>
        <w:t>', '</w:t>
      </w:r>
      <w:r>
        <w:t>Сайт</w:t>
      </w:r>
      <w:r w:rsidRPr="00DD735A">
        <w:rPr>
          <w:lang w:val="en-US"/>
        </w:rPr>
        <w:t>');</w:t>
      </w:r>
      <w:r w:rsidRPr="00DD735A">
        <w:rPr>
          <w:lang w:val="en-US"/>
        </w:rPr>
        <w:tab/>
      </w:r>
      <w:r w:rsidRPr="00DD735A">
        <w:rPr>
          <w:lang w:val="en-US"/>
        </w:rPr>
        <w:tab/>
      </w:r>
      <w:r w:rsidRPr="00DD735A">
        <w:rPr>
          <w:lang w:val="en-US"/>
        </w:rPr>
        <w:tab/>
        <w:t>(5)</w:t>
      </w:r>
    </w:p>
    <w:p w:rsidR="00DD735A" w:rsidRPr="00675FC6"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current_theme</w:t>
      </w:r>
      <w:proofErr w:type="spellEnd"/>
      <w:r w:rsidRPr="00DD735A">
        <w:rPr>
          <w:lang w:val="en-US"/>
        </w:rPr>
        <w:t xml:space="preserve">', 'default') </w:t>
      </w:r>
      <w:r w:rsidRPr="00DD735A">
        <w:rPr>
          <w:lang w:val="en-US"/>
        </w:rPr>
        <w:tab/>
      </w:r>
      <w:r w:rsidRPr="00DD735A">
        <w:rPr>
          <w:lang w:val="en-US"/>
        </w:rPr>
        <w:tab/>
        <w:t>(6)</w:t>
      </w:r>
    </w:p>
    <w:p w:rsidR="00DD735A" w:rsidRPr="00DD735A" w:rsidRDefault="00DD735A" w:rsidP="00DD735A">
      <w:r>
        <w:t xml:space="preserve">(1) – имя хоста сервера </w:t>
      </w:r>
      <w:r>
        <w:rPr>
          <w:lang w:val="en-US"/>
        </w:rPr>
        <w:t>apache</w:t>
      </w:r>
    </w:p>
    <w:p w:rsidR="00DD735A" w:rsidRPr="00675FC6" w:rsidRDefault="00DD735A" w:rsidP="00DD735A">
      <w:r w:rsidRPr="00DD735A">
        <w:t xml:space="preserve">(2) – </w:t>
      </w:r>
      <w:r w:rsidRPr="00675FC6">
        <w:t xml:space="preserve">имя пользователя в </w:t>
      </w:r>
      <w:proofErr w:type="spellStart"/>
      <w:r w:rsidRPr="00DD735A">
        <w:rPr>
          <w:lang w:val="en-US"/>
        </w:rPr>
        <w:t>MySQLServer</w:t>
      </w:r>
      <w:proofErr w:type="spellEnd"/>
    </w:p>
    <w:p w:rsidR="00DD735A" w:rsidRDefault="00DD735A" w:rsidP="00DD735A">
      <w:r w:rsidRPr="00DD735A">
        <w:t xml:space="preserve">(3) – </w:t>
      </w:r>
      <w:r>
        <w:t>пароль</w:t>
      </w:r>
    </w:p>
    <w:p w:rsidR="00DD735A" w:rsidRDefault="00DD735A" w:rsidP="00DD735A">
      <w:r>
        <w:t>(4) – адрес сайта</w:t>
      </w:r>
    </w:p>
    <w:p w:rsidR="00DD735A" w:rsidRDefault="00DD735A" w:rsidP="00DD735A">
      <w:r>
        <w:t>(5) – название сайта</w:t>
      </w:r>
    </w:p>
    <w:p w:rsidR="00DD735A" w:rsidRDefault="00DD735A" w:rsidP="00DD735A">
      <w:r>
        <w:t>(6) – текущая тема</w:t>
      </w:r>
    </w:p>
    <w:p w:rsidR="00DD735A" w:rsidRPr="00DD735A" w:rsidRDefault="00DD735A" w:rsidP="00DD735A">
      <w:r>
        <w:t>Все настройки имеют вид «ключ – значение». Чтобы изменить значение настройки, необходимо изменить второй параметр.</w:t>
      </w:r>
    </w:p>
    <w:p w:rsidR="007B2031" w:rsidRPr="00DD735A" w:rsidRDefault="007B2031" w:rsidP="00DD735A">
      <w:r w:rsidRPr="00DD735A">
        <w:br w:type="page"/>
      </w:r>
    </w:p>
    <w:p w:rsidR="001F0698" w:rsidRDefault="005812FD" w:rsidP="000806AD">
      <w:pPr>
        <w:pStyle w:val="2"/>
      </w:pPr>
      <w:bookmarkStart w:id="27" w:name="_Toc325408848"/>
      <w:r>
        <w:lastRenderedPageBreak/>
        <w:t>3.2. Инструкция</w:t>
      </w:r>
      <w:r w:rsidR="001F0698">
        <w:t xml:space="preserve"> пользователя</w:t>
      </w:r>
      <w:bookmarkEnd w:id="27"/>
    </w:p>
    <w:p w:rsidR="00006AEE" w:rsidRDefault="00006AEE" w:rsidP="00006AEE">
      <w:pPr>
        <w:pStyle w:val="a5"/>
      </w:pPr>
      <w:r>
        <w:t>Регистрация</w:t>
      </w:r>
    </w:p>
    <w:p w:rsidR="00006AEE" w:rsidRDefault="00006AEE" w:rsidP="00006AEE">
      <w:r>
        <w:t>Чтобы зарегистрироваться в системе, необходимо набрать в строке браузера адрес «</w:t>
      </w:r>
      <w:r w:rsidRPr="00006AEE">
        <w:t>http://localhost/in40/forum.php</w:t>
      </w:r>
      <w:r>
        <w:t xml:space="preserve">» и перейти по нему. Далее нужно перейти </w:t>
      </w:r>
      <w:proofErr w:type="gramStart"/>
      <w:r>
        <w:t>по</w:t>
      </w:r>
      <w:proofErr w:type="gramEnd"/>
      <w:r>
        <w:t xml:space="preserve"> </w:t>
      </w:r>
      <w:proofErr w:type="gramStart"/>
      <w:r>
        <w:t>ссылка</w:t>
      </w:r>
      <w:proofErr w:type="gramEnd"/>
      <w:r>
        <w:t xml:space="preserve"> «регистрация»</w:t>
      </w:r>
    </w:p>
    <w:p w:rsidR="00006AEE" w:rsidRDefault="00006AEE" w:rsidP="00006AEE">
      <w:pPr>
        <w:pStyle w:val="afb"/>
      </w:pPr>
      <w:r>
        <w:rPr>
          <w:noProof/>
          <w:lang w:eastAsia="ru-RU"/>
        </w:rPr>
        <w:drawing>
          <wp:inline distT="0" distB="0" distL="0" distR="0" wp14:anchorId="41C8EA5C" wp14:editId="53D3AF73">
            <wp:extent cx="6152515" cy="1202690"/>
            <wp:effectExtent l="0" t="0" r="63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6152515" cy="1202690"/>
                    </a:xfrm>
                    <a:prstGeom prst="rect">
                      <a:avLst/>
                    </a:prstGeom>
                  </pic:spPr>
                </pic:pic>
              </a:graphicData>
            </a:graphic>
          </wp:inline>
        </w:drawing>
      </w:r>
      <w:r>
        <w:t xml:space="preserve"> Рис.  </w:t>
      </w:r>
      <w:fldSimple w:instr=" SEQ Рис._ \* ARABIC ">
        <w:r w:rsidR="000A3B20">
          <w:rPr>
            <w:noProof/>
          </w:rPr>
          <w:t>61</w:t>
        </w:r>
      </w:fldSimple>
      <w:r>
        <w:t>. Ссылка для регистрации</w:t>
      </w:r>
    </w:p>
    <w:p w:rsidR="00006AEE" w:rsidRDefault="00006AEE" w:rsidP="00006AEE">
      <w:r>
        <w:t>Затем в форму необходимо ввести пользовательские данные: логин, состоящий из букв латинского алфавита и нижнего подчеркивания, электронный ящик и придумать пароль, который необходимо ввести два раза.</w:t>
      </w:r>
    </w:p>
    <w:p w:rsidR="00006AEE" w:rsidRDefault="00006AEE" w:rsidP="00006AEE">
      <w:r>
        <w:rPr>
          <w:noProof/>
          <w:lang w:eastAsia="ru-RU"/>
        </w:rPr>
        <w:drawing>
          <wp:inline distT="0" distB="0" distL="0" distR="0" wp14:anchorId="0EC1FFE5" wp14:editId="075891EF">
            <wp:extent cx="5095875" cy="3733800"/>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095875" cy="3733800"/>
                    </a:xfrm>
                    <a:prstGeom prst="rect">
                      <a:avLst/>
                    </a:prstGeom>
                  </pic:spPr>
                </pic:pic>
              </a:graphicData>
            </a:graphic>
          </wp:inline>
        </w:drawing>
      </w:r>
      <w:r>
        <w:t xml:space="preserve"> </w:t>
      </w:r>
    </w:p>
    <w:p w:rsidR="00006AEE" w:rsidRDefault="00006AEE" w:rsidP="00006AEE">
      <w:pPr>
        <w:pStyle w:val="afb"/>
      </w:pPr>
      <w:r>
        <w:t xml:space="preserve">Рис.  </w:t>
      </w:r>
      <w:fldSimple w:instr=" SEQ Рис._ \* ARABIC ">
        <w:r w:rsidR="000A3B20">
          <w:rPr>
            <w:noProof/>
          </w:rPr>
          <w:t>62</w:t>
        </w:r>
      </w:fldSimple>
      <w:r>
        <w:t>. Форма регистрации</w:t>
      </w:r>
    </w:p>
    <w:p w:rsidR="00006AEE" w:rsidRDefault="00006AEE" w:rsidP="00006AEE">
      <w:r>
        <w:t xml:space="preserve">Если все данные корректны, станет активна кнопка регистрации, которую нужно будет впоследствии нажать. Затем, пользователь будет </w:t>
      </w:r>
      <w:r>
        <w:lastRenderedPageBreak/>
        <w:t>переадресован на главную страницу, где уже будет введен его логин и пароль.</w:t>
      </w:r>
    </w:p>
    <w:p w:rsidR="00006AEE" w:rsidRDefault="00006AEE" w:rsidP="00006AEE">
      <w:pPr>
        <w:pStyle w:val="afb"/>
      </w:pPr>
      <w:r>
        <w:rPr>
          <w:noProof/>
          <w:lang w:eastAsia="ru-RU"/>
        </w:rPr>
        <w:drawing>
          <wp:inline distT="0" distB="0" distL="0" distR="0" wp14:anchorId="2B9C60BE" wp14:editId="29382BD2">
            <wp:extent cx="6152515" cy="1878330"/>
            <wp:effectExtent l="0" t="0" r="635" b="762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6152515" cy="1878330"/>
                    </a:xfrm>
                    <a:prstGeom prst="rect">
                      <a:avLst/>
                    </a:prstGeom>
                  </pic:spPr>
                </pic:pic>
              </a:graphicData>
            </a:graphic>
          </wp:inline>
        </w:drawing>
      </w:r>
      <w:r>
        <w:t xml:space="preserve"> Рис.  </w:t>
      </w:r>
      <w:fldSimple w:instr=" SEQ Рис._ \* ARABIC ">
        <w:r w:rsidR="000A3B20">
          <w:rPr>
            <w:noProof/>
          </w:rPr>
          <w:t>63</w:t>
        </w:r>
      </w:fldSimple>
      <w:r>
        <w:t>. Пользователь авторизован</w:t>
      </w:r>
    </w:p>
    <w:p w:rsidR="00006AEE" w:rsidRDefault="00006AEE" w:rsidP="00006AEE">
      <w:r>
        <w:t xml:space="preserve">Чтобы учетной записью не смогли воспользоваться посторонние люди, необходимо после завершения работы с системой нажать кнопку «выйти» чтобы удалить свои логин и пароль из </w:t>
      </w:r>
      <w:r>
        <w:rPr>
          <w:lang w:val="en-US"/>
        </w:rPr>
        <w:t>cookies</w:t>
      </w:r>
      <w:r w:rsidRPr="00006AEE">
        <w:t xml:space="preserve"> </w:t>
      </w:r>
      <w:r>
        <w:t>браузера.</w:t>
      </w:r>
    </w:p>
    <w:p w:rsidR="004B35CD" w:rsidRDefault="004B35CD" w:rsidP="00006AEE"/>
    <w:p w:rsidR="0057385A" w:rsidRDefault="0057385A" w:rsidP="0057385A">
      <w:pPr>
        <w:pStyle w:val="a5"/>
      </w:pPr>
      <w:r>
        <w:t>Авторизация пользователя в системе</w:t>
      </w:r>
    </w:p>
    <w:p w:rsidR="0057385A" w:rsidRDefault="0057385A" w:rsidP="0057385A">
      <w:r>
        <w:t>Чтобы войти в систему, необходимо ввести логин и пароль в поля ввода и нажать кнопку «войти». Символы пароля будут отображаться точками, чтобы посторонние не смогли увидеть пароль.</w:t>
      </w:r>
    </w:p>
    <w:p w:rsidR="0057385A" w:rsidRDefault="0057385A" w:rsidP="0057385A">
      <w:pPr>
        <w:jc w:val="center"/>
      </w:pPr>
      <w:r>
        <w:rPr>
          <w:noProof/>
          <w:lang w:eastAsia="ru-RU"/>
        </w:rPr>
        <w:drawing>
          <wp:inline distT="0" distB="0" distL="0" distR="0" wp14:anchorId="5153A494" wp14:editId="22A14439">
            <wp:extent cx="3457575" cy="314325"/>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457575" cy="314325"/>
                    </a:xfrm>
                    <a:prstGeom prst="rect">
                      <a:avLst/>
                    </a:prstGeom>
                  </pic:spPr>
                </pic:pic>
              </a:graphicData>
            </a:graphic>
          </wp:inline>
        </w:drawing>
      </w:r>
    </w:p>
    <w:p w:rsidR="0057385A" w:rsidRDefault="0057385A" w:rsidP="0057385A">
      <w:pPr>
        <w:pStyle w:val="afb"/>
      </w:pPr>
      <w:r>
        <w:t xml:space="preserve">Рис.  </w:t>
      </w:r>
      <w:fldSimple w:instr=" SEQ Рис._ \* ARABIC ">
        <w:r w:rsidR="000A3B20">
          <w:rPr>
            <w:noProof/>
          </w:rPr>
          <w:t>64</w:t>
        </w:r>
      </w:fldSimple>
      <w:r>
        <w:t>. Панель до ввода логина и пароля</w:t>
      </w:r>
    </w:p>
    <w:p w:rsidR="0057385A" w:rsidRDefault="0057385A" w:rsidP="0057385A">
      <w:pPr>
        <w:jc w:val="center"/>
      </w:pPr>
      <w:r>
        <w:rPr>
          <w:noProof/>
          <w:lang w:eastAsia="ru-RU"/>
        </w:rPr>
        <w:drawing>
          <wp:inline distT="0" distB="0" distL="0" distR="0" wp14:anchorId="6FDA459E" wp14:editId="5AF4916F">
            <wp:extent cx="3600450" cy="5238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600450" cy="523875"/>
                    </a:xfrm>
                    <a:prstGeom prst="rect">
                      <a:avLst/>
                    </a:prstGeom>
                  </pic:spPr>
                </pic:pic>
              </a:graphicData>
            </a:graphic>
          </wp:inline>
        </w:drawing>
      </w:r>
    </w:p>
    <w:p w:rsidR="0057385A" w:rsidRPr="0057385A" w:rsidRDefault="0057385A" w:rsidP="0057385A">
      <w:pPr>
        <w:pStyle w:val="afb"/>
      </w:pPr>
      <w:r>
        <w:t xml:space="preserve">Рис.  </w:t>
      </w:r>
      <w:fldSimple w:instr=" SEQ Рис._ \* ARABIC ">
        <w:r w:rsidR="000A3B20">
          <w:rPr>
            <w:noProof/>
          </w:rPr>
          <w:t>65</w:t>
        </w:r>
      </w:fldSimple>
      <w:r>
        <w:t>. Панель после ввода логина и пароля</w:t>
      </w:r>
    </w:p>
    <w:p w:rsidR="00493121" w:rsidRDefault="00493121" w:rsidP="00006AEE">
      <w:pPr>
        <w:pStyle w:val="a5"/>
      </w:pPr>
    </w:p>
    <w:p w:rsidR="00CB42AC" w:rsidRDefault="00006AEE" w:rsidP="00006AEE">
      <w:pPr>
        <w:pStyle w:val="a5"/>
      </w:pPr>
      <w:r>
        <w:t>Создание, редактирование</w:t>
      </w:r>
      <w:r w:rsidR="00CB42AC">
        <w:t xml:space="preserve"> тем, </w:t>
      </w:r>
      <w:r>
        <w:t>сообщений</w:t>
      </w:r>
    </w:p>
    <w:p w:rsidR="00CB42AC" w:rsidRDefault="00CB42AC" w:rsidP="00CB42AC">
      <w:r>
        <w:t>Чтобы создать новую тему, нужно нажать на ссылку «создать тему». Появится форма создания новой темы. Необходимо вписать название и первое сообщение темы, а затем нажать кнопку «создать»</w:t>
      </w:r>
    </w:p>
    <w:p w:rsidR="00CB42AC" w:rsidRDefault="00CB42AC" w:rsidP="00CB42AC">
      <w:pPr>
        <w:pStyle w:val="afb"/>
      </w:pPr>
      <w:r>
        <w:rPr>
          <w:noProof/>
          <w:lang w:eastAsia="ru-RU"/>
        </w:rPr>
        <w:lastRenderedPageBreak/>
        <w:drawing>
          <wp:inline distT="0" distB="0" distL="0" distR="0" wp14:anchorId="5D15E3F3" wp14:editId="2BD6CA41">
            <wp:extent cx="5940425" cy="2383773"/>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40425" cy="2383773"/>
                    </a:xfrm>
                    <a:prstGeom prst="rect">
                      <a:avLst/>
                    </a:prstGeom>
                  </pic:spPr>
                </pic:pic>
              </a:graphicData>
            </a:graphic>
          </wp:inline>
        </w:drawing>
      </w:r>
      <w:r>
        <w:t xml:space="preserve">Рис.  </w:t>
      </w:r>
      <w:fldSimple w:instr=" SEQ Рис._ \* ARABIC ">
        <w:r w:rsidR="000A3B20">
          <w:rPr>
            <w:noProof/>
          </w:rPr>
          <w:t>66</w:t>
        </w:r>
      </w:fldSimple>
      <w:r>
        <w:t>. Форма создания темы</w:t>
      </w:r>
    </w:p>
    <w:p w:rsidR="00CB42AC" w:rsidRDefault="00CB42AC" w:rsidP="00CB42AC">
      <w:pPr>
        <w:pStyle w:val="afb"/>
      </w:pPr>
      <w:r>
        <w:rPr>
          <w:noProof/>
          <w:lang w:eastAsia="ru-RU"/>
        </w:rPr>
        <w:drawing>
          <wp:inline distT="0" distB="0" distL="0" distR="0" wp14:anchorId="72BC8D46" wp14:editId="4684AC97">
            <wp:extent cx="5940425" cy="1841170"/>
            <wp:effectExtent l="0" t="0" r="3175"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940425" cy="1841170"/>
                    </a:xfrm>
                    <a:prstGeom prst="rect">
                      <a:avLst/>
                    </a:prstGeom>
                  </pic:spPr>
                </pic:pic>
              </a:graphicData>
            </a:graphic>
          </wp:inline>
        </w:drawing>
      </w:r>
      <w:r>
        <w:t xml:space="preserve">Рис.  </w:t>
      </w:r>
      <w:fldSimple w:instr=" SEQ Рис._ \* ARABIC ">
        <w:r w:rsidR="000A3B20">
          <w:rPr>
            <w:noProof/>
          </w:rPr>
          <w:t>67</w:t>
        </w:r>
      </w:fldSimple>
      <w:r>
        <w:t>. Заполненная форма</w:t>
      </w:r>
    </w:p>
    <w:p w:rsidR="00CB42AC" w:rsidRDefault="00CB42AC" w:rsidP="00CB42AC">
      <w:r>
        <w:t>После того, как форма будет заполнена, кнопка «создать тему» станет активной.</w:t>
      </w:r>
    </w:p>
    <w:p w:rsidR="00CB42AC" w:rsidRDefault="00CB42AC" w:rsidP="00CB42AC">
      <w:r>
        <w:t>Чтобы ответить на сообщение темы, нужно зайти в тему, а потом нажать ссылку «ответить». Появится форма ввода сообщения. После того, как сообщение будет введено форму, кнопка «отправить» станет активной.</w:t>
      </w:r>
    </w:p>
    <w:p w:rsidR="001F0698" w:rsidRDefault="00CB42AC" w:rsidP="00CB42AC">
      <w:pPr>
        <w:pStyle w:val="afb"/>
        <w:rPr>
          <w:szCs w:val="28"/>
        </w:rPr>
      </w:pPr>
      <w:r>
        <w:rPr>
          <w:noProof/>
          <w:lang w:eastAsia="ru-RU"/>
        </w:rPr>
        <w:drawing>
          <wp:inline distT="0" distB="0" distL="0" distR="0" wp14:anchorId="6ADD05FD" wp14:editId="3C3BB412">
            <wp:extent cx="5940425" cy="1682494"/>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40425" cy="1682494"/>
                    </a:xfrm>
                    <a:prstGeom prst="rect">
                      <a:avLst/>
                    </a:prstGeom>
                  </pic:spPr>
                </pic:pic>
              </a:graphicData>
            </a:graphic>
          </wp:inline>
        </w:drawing>
      </w:r>
      <w:r>
        <w:t xml:space="preserve">Рис.  </w:t>
      </w:r>
      <w:fldSimple w:instr=" SEQ Рис._ \* ARABIC ">
        <w:r w:rsidR="000A3B20">
          <w:rPr>
            <w:noProof/>
          </w:rPr>
          <w:t>68</w:t>
        </w:r>
      </w:fldSimple>
      <w:r>
        <w:t>. Заполненная форма</w:t>
      </w:r>
      <w:r w:rsidR="001F0698">
        <w:br w:type="page"/>
      </w:r>
    </w:p>
    <w:p w:rsidR="005812FD" w:rsidRPr="00C15618" w:rsidRDefault="001F0698" w:rsidP="000806AD">
      <w:pPr>
        <w:pStyle w:val="2"/>
      </w:pPr>
      <w:bookmarkStart w:id="28" w:name="_Toc325408849"/>
      <w:r w:rsidRPr="00C15618">
        <w:lastRenderedPageBreak/>
        <w:t>3.3. Инструкция администратора</w:t>
      </w:r>
      <w:bookmarkEnd w:id="28"/>
    </w:p>
    <w:p w:rsidR="004930FF" w:rsidRPr="00C15618" w:rsidRDefault="004930FF" w:rsidP="004930FF">
      <w:pPr>
        <w:pStyle w:val="a5"/>
      </w:pPr>
      <w:r w:rsidRPr="00C15618">
        <w:t>Удаление тем</w:t>
      </w:r>
    </w:p>
    <w:p w:rsidR="00233C49" w:rsidRPr="00C15618" w:rsidRDefault="00233C49" w:rsidP="00233C49">
      <w:r w:rsidRPr="00C15618">
        <w:t>Чтобы удалить тему, нужно зайти в категорию и нажать ссылку «удалить тему»</w:t>
      </w:r>
      <w:r w:rsidR="00E818C1" w:rsidRPr="00C15618">
        <w:t>.</w:t>
      </w:r>
    </w:p>
    <w:p w:rsidR="00233C49" w:rsidRPr="00C15618" w:rsidRDefault="00233C49" w:rsidP="00233C49">
      <w:pPr>
        <w:pStyle w:val="afb"/>
      </w:pPr>
      <w:r w:rsidRPr="00C15618">
        <w:rPr>
          <w:noProof/>
          <w:lang w:eastAsia="ru-RU"/>
        </w:rPr>
        <w:drawing>
          <wp:inline distT="0" distB="0" distL="0" distR="0" wp14:anchorId="1C15BEC1" wp14:editId="0943B4E1">
            <wp:extent cx="5940425" cy="538924"/>
            <wp:effectExtent l="0" t="0" r="317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940425" cy="538924"/>
                    </a:xfrm>
                    <a:prstGeom prst="rect">
                      <a:avLst/>
                    </a:prstGeom>
                  </pic:spPr>
                </pic:pic>
              </a:graphicData>
            </a:graphic>
          </wp:inline>
        </w:drawing>
      </w:r>
      <w:r w:rsidRPr="00C15618">
        <w:t xml:space="preserve">Рис.  </w:t>
      </w:r>
      <w:fldSimple w:instr=" SEQ Рис._ \* ARABIC ">
        <w:r w:rsidR="000A3B20" w:rsidRPr="00C15618">
          <w:rPr>
            <w:noProof/>
          </w:rPr>
          <w:t>69</w:t>
        </w:r>
      </w:fldSimple>
      <w:r w:rsidRPr="00C15618">
        <w:t>. Удаление темы.</w:t>
      </w:r>
    </w:p>
    <w:p w:rsidR="00233C49" w:rsidRPr="00C15618" w:rsidRDefault="00233C49" w:rsidP="00233C49">
      <w:r w:rsidRPr="00C15618">
        <w:t>После удаление темы, текущая страница будет обновлена.</w:t>
      </w:r>
    </w:p>
    <w:p w:rsidR="00EF129A" w:rsidRPr="00C15618" w:rsidRDefault="00EF129A" w:rsidP="00233C49">
      <w:pPr>
        <w:pStyle w:val="a5"/>
      </w:pPr>
    </w:p>
    <w:p w:rsidR="00233C49" w:rsidRPr="00C15618" w:rsidRDefault="00233C49" w:rsidP="00233C49">
      <w:pPr>
        <w:pStyle w:val="a5"/>
      </w:pPr>
      <w:r w:rsidRPr="00C15618">
        <w:t>Закрытие темы</w:t>
      </w:r>
    </w:p>
    <w:p w:rsidR="00233C49" w:rsidRPr="00C15618" w:rsidRDefault="00233C49" w:rsidP="00233C49">
      <w:r w:rsidRPr="00C15618">
        <w:t>Чтобы запретить дальнейшее обсуждение пользователей в теме, необходимо нажать ссылку «закрыть тему»</w:t>
      </w:r>
      <w:r w:rsidR="00E818C1" w:rsidRPr="00C15618">
        <w:t>.</w:t>
      </w:r>
    </w:p>
    <w:p w:rsidR="00233C49" w:rsidRPr="00C15618" w:rsidRDefault="00233C49" w:rsidP="00233C49">
      <w:pPr>
        <w:pStyle w:val="afb"/>
      </w:pPr>
      <w:r w:rsidRPr="00C15618">
        <w:rPr>
          <w:noProof/>
          <w:lang w:eastAsia="ru-RU"/>
        </w:rPr>
        <w:drawing>
          <wp:inline distT="0" distB="0" distL="0" distR="0" wp14:anchorId="057EC926" wp14:editId="6BF76D20">
            <wp:extent cx="5940425" cy="318817"/>
            <wp:effectExtent l="0" t="0" r="3175" b="508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940425" cy="318817"/>
                    </a:xfrm>
                    <a:prstGeom prst="rect">
                      <a:avLst/>
                    </a:prstGeom>
                  </pic:spPr>
                </pic:pic>
              </a:graphicData>
            </a:graphic>
          </wp:inline>
        </w:drawing>
      </w:r>
      <w:r w:rsidRPr="00C15618">
        <w:t xml:space="preserve">Рис.  </w:t>
      </w:r>
      <w:fldSimple w:instr=" SEQ Рис._ \* ARABIC ">
        <w:r w:rsidR="000A3B20" w:rsidRPr="00C15618">
          <w:rPr>
            <w:noProof/>
          </w:rPr>
          <w:t>70</w:t>
        </w:r>
      </w:fldSimple>
      <w:r w:rsidRPr="00C15618">
        <w:t>. Индикация закрытой темы.</w:t>
      </w:r>
    </w:p>
    <w:p w:rsidR="00EF129A" w:rsidRPr="00C15618" w:rsidRDefault="00EF129A" w:rsidP="00233C49">
      <w:pPr>
        <w:pStyle w:val="a5"/>
      </w:pPr>
    </w:p>
    <w:p w:rsidR="00233C49" w:rsidRPr="00C15618" w:rsidRDefault="00233C49" w:rsidP="00233C49">
      <w:pPr>
        <w:pStyle w:val="a5"/>
      </w:pPr>
      <w:r w:rsidRPr="00C15618">
        <w:t>Удаление сообщений</w:t>
      </w:r>
    </w:p>
    <w:p w:rsidR="00233C49" w:rsidRPr="00C15618" w:rsidRDefault="00233C49" w:rsidP="00233C49">
      <w:r w:rsidRPr="00C15618">
        <w:t>Чтобы удалить сообщение, необходимо нажать на ссылку «удалить» рядом с сообщением.</w:t>
      </w:r>
    </w:p>
    <w:p w:rsidR="00EF129A" w:rsidRPr="00C15618" w:rsidRDefault="00233C49" w:rsidP="00EF129A">
      <w:pPr>
        <w:pStyle w:val="a5"/>
      </w:pPr>
      <w:r w:rsidRPr="00C15618">
        <w:rPr>
          <w:noProof/>
          <w:lang w:eastAsia="ru-RU"/>
        </w:rPr>
        <w:drawing>
          <wp:inline distT="0" distB="0" distL="0" distR="0" wp14:anchorId="0E2258EB" wp14:editId="56B9DF40">
            <wp:extent cx="5940425" cy="833217"/>
            <wp:effectExtent l="0" t="0" r="3175" b="508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940425" cy="833217"/>
                    </a:xfrm>
                    <a:prstGeom prst="rect">
                      <a:avLst/>
                    </a:prstGeom>
                  </pic:spPr>
                </pic:pic>
              </a:graphicData>
            </a:graphic>
          </wp:inline>
        </w:drawing>
      </w:r>
    </w:p>
    <w:p w:rsidR="00233C49" w:rsidRPr="00C15618" w:rsidRDefault="00233C49" w:rsidP="00233C49">
      <w:pPr>
        <w:pStyle w:val="afb"/>
      </w:pPr>
      <w:r w:rsidRPr="00C15618">
        <w:t xml:space="preserve">Рис.  </w:t>
      </w:r>
      <w:fldSimple w:instr=" SEQ Рис._ \* ARABIC ">
        <w:r w:rsidR="000A3B20" w:rsidRPr="00C15618">
          <w:rPr>
            <w:noProof/>
          </w:rPr>
          <w:t>71</w:t>
        </w:r>
      </w:fldSimple>
      <w:r w:rsidRPr="00C15618">
        <w:t>. Удаление сообщения</w:t>
      </w:r>
    </w:p>
    <w:p w:rsidR="00EF129A" w:rsidRPr="00C15618" w:rsidRDefault="00EF129A" w:rsidP="00EF129A"/>
    <w:p w:rsidR="0089668F" w:rsidRPr="00C15618" w:rsidRDefault="0089668F" w:rsidP="0089668F">
      <w:pPr>
        <w:pStyle w:val="a5"/>
      </w:pPr>
      <w:r w:rsidRPr="00C15618">
        <w:t>Редакт</w:t>
      </w:r>
      <w:r w:rsidR="00933312" w:rsidRPr="00C15618">
        <w:t>ор</w:t>
      </w:r>
      <w:r w:rsidRPr="00C15618">
        <w:t xml:space="preserve"> категорий</w:t>
      </w:r>
    </w:p>
    <w:p w:rsidR="0089668F" w:rsidRPr="00C15618" w:rsidRDefault="00206582" w:rsidP="0089668F">
      <w:r w:rsidRPr="00C15618">
        <w:t>В панели администратора реализован полноценный редактор категорий, который позволяет добавлять, редактировать и удалять необходимые категории. Чтобы открыть редактор категорий, необходимо пройти по ссылке &lt;Название сайта&gt;/</w:t>
      </w:r>
      <w:r w:rsidRPr="00C15618">
        <w:rPr>
          <w:lang w:val="en-US"/>
        </w:rPr>
        <w:t>admin</w:t>
      </w:r>
      <w:r w:rsidRPr="00C15618">
        <w:t xml:space="preserve"> &gt; Редактор категорий.</w:t>
      </w:r>
    </w:p>
    <w:p w:rsidR="00206582" w:rsidRPr="00C15618" w:rsidRDefault="00206582" w:rsidP="00206582">
      <w:r w:rsidRPr="00C15618">
        <w:t>Внешний вид и основные элементы редактора указаны на рисунке ниже:</w:t>
      </w:r>
    </w:p>
    <w:p w:rsidR="00206582" w:rsidRPr="00C15618" w:rsidRDefault="00206582" w:rsidP="0089668F">
      <w:r w:rsidRPr="00C15618">
        <w:rPr>
          <w:noProof/>
          <w:lang w:eastAsia="ru-RU"/>
        </w:rPr>
        <w:lastRenderedPageBreak/>
        <w:drawing>
          <wp:inline distT="0" distB="0" distL="0" distR="0" wp14:anchorId="33B676B6" wp14:editId="79F5037F">
            <wp:extent cx="5937885" cy="2303780"/>
            <wp:effectExtent l="0" t="0" r="5715" b="127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7885" cy="2303780"/>
                    </a:xfrm>
                    <a:prstGeom prst="rect">
                      <a:avLst/>
                    </a:prstGeom>
                    <a:noFill/>
                    <a:ln>
                      <a:noFill/>
                    </a:ln>
                  </pic:spPr>
                </pic:pic>
              </a:graphicData>
            </a:graphic>
          </wp:inline>
        </w:drawing>
      </w:r>
    </w:p>
    <w:p w:rsidR="00206582" w:rsidRPr="00C15618" w:rsidRDefault="00206582" w:rsidP="00206582">
      <w:pPr>
        <w:pStyle w:val="afb"/>
      </w:pPr>
      <w:r w:rsidRPr="00C15618">
        <w:t xml:space="preserve">Рис.  </w:t>
      </w:r>
      <w:r w:rsidR="008F484A">
        <w:fldChar w:fldCharType="begin"/>
      </w:r>
      <w:r w:rsidR="008F484A">
        <w:instrText xml:space="preserve"> SEQ Рис._ \* </w:instrText>
      </w:r>
      <w:r w:rsidR="008F484A">
        <w:instrText xml:space="preserve">ARABIC </w:instrText>
      </w:r>
      <w:r w:rsidR="008F484A">
        <w:fldChar w:fldCharType="separate"/>
      </w:r>
      <w:r w:rsidR="000A3B20" w:rsidRPr="00C15618">
        <w:rPr>
          <w:noProof/>
        </w:rPr>
        <w:t>72</w:t>
      </w:r>
      <w:r w:rsidR="008F484A">
        <w:rPr>
          <w:noProof/>
        </w:rPr>
        <w:fldChar w:fldCharType="end"/>
      </w:r>
      <w:r w:rsidRPr="00C15618">
        <w:t>. Внешний вид и основные элементы редактора категорий</w:t>
      </w:r>
    </w:p>
    <w:p w:rsidR="00206582" w:rsidRPr="00C15618" w:rsidRDefault="00206582" w:rsidP="0089668F"/>
    <w:p w:rsidR="00206582" w:rsidRPr="00C15618" w:rsidRDefault="00206582" w:rsidP="0089668F">
      <w:r w:rsidRPr="00C15618">
        <w:t>Основные элементы редактора категорий:</w:t>
      </w:r>
    </w:p>
    <w:p w:rsidR="00206582" w:rsidRPr="00C15618" w:rsidRDefault="00206582" w:rsidP="0089668F">
      <w:r w:rsidRPr="00C15618">
        <w:t>1. Удаление категории. При нажатии этой кнопки категория не будет удалена до принятия изменений.</w:t>
      </w:r>
    </w:p>
    <w:p w:rsidR="00206582" w:rsidRPr="00C15618" w:rsidRDefault="00206582" w:rsidP="0089668F">
      <w:r w:rsidRPr="00C15618">
        <w:t>2. Порядок категорий.</w:t>
      </w:r>
    </w:p>
    <w:p w:rsidR="00206582" w:rsidRPr="00C15618" w:rsidRDefault="00206582" w:rsidP="0089668F">
      <w:r w:rsidRPr="00C15618">
        <w:t>3. Отображаемое имя категории.</w:t>
      </w:r>
    </w:p>
    <w:p w:rsidR="00206582" w:rsidRPr="00C15618" w:rsidRDefault="00206582" w:rsidP="0089668F">
      <w:r w:rsidRPr="00C15618">
        <w:t>4. Изменение порядка (2) категорий вверх, либо вниз.</w:t>
      </w:r>
    </w:p>
    <w:p w:rsidR="00206582" w:rsidRPr="00C15618" w:rsidRDefault="00206582" w:rsidP="0089668F">
      <w:r w:rsidRPr="00C15618">
        <w:t>5. Кнопка «Добавить новую категорию» добавляет в конец категорию с пустым именем.</w:t>
      </w:r>
    </w:p>
    <w:p w:rsidR="00206582" w:rsidRPr="00C15618" w:rsidRDefault="00206582" w:rsidP="0089668F">
      <w:r w:rsidRPr="00C15618">
        <w:t>6. Кнопка принятия изменений. При нажатии на эту кнопку, изменения, произведенные в редакторе, будут немедленно приняты и сохранены.</w:t>
      </w:r>
    </w:p>
    <w:p w:rsidR="00FB07BF" w:rsidRPr="00C15618" w:rsidRDefault="00FB07BF" w:rsidP="0089668F">
      <w:r w:rsidRPr="00C15618">
        <w:rPr>
          <w:noProof/>
          <w:lang w:eastAsia="ru-RU"/>
        </w:rPr>
        <w:drawing>
          <wp:inline distT="0" distB="0" distL="0" distR="0" wp14:anchorId="4794281B" wp14:editId="19D36F26">
            <wp:extent cx="4674235" cy="1097280"/>
            <wp:effectExtent l="0" t="0" r="0" b="762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674235" cy="1097280"/>
                    </a:xfrm>
                    <a:prstGeom prst="rect">
                      <a:avLst/>
                    </a:prstGeom>
                    <a:noFill/>
                    <a:ln>
                      <a:noFill/>
                    </a:ln>
                  </pic:spPr>
                </pic:pic>
              </a:graphicData>
            </a:graphic>
          </wp:inline>
        </w:drawing>
      </w:r>
    </w:p>
    <w:p w:rsidR="00FB07BF" w:rsidRDefault="00FB07BF" w:rsidP="00FB07BF">
      <w:pPr>
        <w:pStyle w:val="afb"/>
      </w:pPr>
      <w:r w:rsidRPr="00C15618">
        <w:t xml:space="preserve">Рис.  </w:t>
      </w:r>
      <w:r w:rsidR="008F484A">
        <w:fldChar w:fldCharType="begin"/>
      </w:r>
      <w:r w:rsidR="008F484A">
        <w:instrText xml:space="preserve"> SEQ Рис._ \* ARABIC </w:instrText>
      </w:r>
      <w:r w:rsidR="008F484A">
        <w:fldChar w:fldCharType="separate"/>
      </w:r>
      <w:r w:rsidR="000A3B20" w:rsidRPr="00C15618">
        <w:rPr>
          <w:noProof/>
        </w:rPr>
        <w:t>73</w:t>
      </w:r>
      <w:r w:rsidR="008F484A">
        <w:rPr>
          <w:noProof/>
        </w:rPr>
        <w:fldChar w:fldCharType="end"/>
      </w:r>
      <w:r w:rsidRPr="00C15618">
        <w:t>. Признак успешного сохранения списка категорий</w:t>
      </w:r>
    </w:p>
    <w:p w:rsidR="00FB07BF" w:rsidRPr="00206582" w:rsidRDefault="00FB07BF" w:rsidP="0089668F"/>
    <w:p w:rsidR="00233C49" w:rsidRDefault="00233C49">
      <w:pPr>
        <w:spacing w:line="240" w:lineRule="auto"/>
        <w:ind w:firstLine="0"/>
        <w:jc w:val="left"/>
        <w:rPr>
          <w:rFonts w:asciiTheme="majorHAnsi" w:eastAsiaTheme="majorEastAsia" w:hAnsiTheme="majorHAnsi"/>
          <w:b/>
          <w:bCs/>
          <w:kern w:val="32"/>
          <w:sz w:val="36"/>
          <w:szCs w:val="32"/>
        </w:rPr>
      </w:pPr>
      <w:r>
        <w:br w:type="page"/>
      </w:r>
    </w:p>
    <w:p w:rsidR="005812FD" w:rsidRDefault="005812FD" w:rsidP="000806AD">
      <w:pPr>
        <w:pStyle w:val="1"/>
      </w:pPr>
      <w:bookmarkStart w:id="29" w:name="_Toc325408850"/>
      <w:r>
        <w:lastRenderedPageBreak/>
        <w:t>Заключение</w:t>
      </w:r>
      <w:bookmarkEnd w:id="29"/>
    </w:p>
    <w:p w:rsidR="005708B3" w:rsidRDefault="005708B3" w:rsidP="005708B3">
      <w:r>
        <w:t>В ходе выполнения работы была поставлена задача реализовать</w:t>
      </w:r>
      <w:proofErr w:type="gramStart"/>
      <w:r>
        <w:t xml:space="preserve"> </w:t>
      </w:r>
      <w:r w:rsidRPr="00233857">
        <w:rPr>
          <w:highlight w:val="red"/>
        </w:rPr>
        <w:t>!</w:t>
      </w:r>
      <w:proofErr w:type="gramEnd"/>
      <w:r w:rsidRPr="00233857">
        <w:rPr>
          <w:highlight w:val="red"/>
        </w:rPr>
        <w:t>!!</w:t>
      </w:r>
      <w:r w:rsidR="00F76F77">
        <w:t xml:space="preserve"> </w:t>
      </w:r>
      <w:r>
        <w:t xml:space="preserve">с поддержкой идеологии </w:t>
      </w:r>
      <w:proofErr w:type="spellStart"/>
      <w:r>
        <w:t>форумного</w:t>
      </w:r>
      <w:proofErr w:type="spellEnd"/>
      <w:r>
        <w:t xml:space="preserve"> общения. </w:t>
      </w:r>
    </w:p>
    <w:p w:rsidR="005708B3" w:rsidRDefault="005708B3" w:rsidP="005708B3">
      <w:r>
        <w:t>Были пройдены следующие этапы:</w:t>
      </w:r>
    </w:p>
    <w:p w:rsidR="005708B3" w:rsidRDefault="005708B3" w:rsidP="005708B3">
      <w:r>
        <w:t>1. Изучение предметной области. Были рассмотрены основные черты и свойства аналогичных систем, указаны их достоинства и недостатки.</w:t>
      </w:r>
    </w:p>
    <w:p w:rsidR="005708B3" w:rsidRPr="00B149F6" w:rsidRDefault="005708B3" w:rsidP="005708B3">
      <w:r>
        <w:t>2. Рассмотрены существующие современные технологии, применимые в данной области веб-разработки</w:t>
      </w:r>
      <w:r w:rsidR="00B149F6" w:rsidRPr="00B149F6">
        <w:t>.</w:t>
      </w:r>
    </w:p>
    <w:p w:rsidR="005708B3" w:rsidRPr="00007188" w:rsidRDefault="005708B3" w:rsidP="005708B3">
      <w:r>
        <w:t xml:space="preserve">3. Выбран инструментарий, позволивший корректно и максимально быстро выполнить поставленную задачу, с </w:t>
      </w:r>
      <w:r w:rsidRPr="00007188">
        <w:t>учетом совместной разработки.</w:t>
      </w:r>
    </w:p>
    <w:p w:rsidR="005708B3" w:rsidRPr="00007188" w:rsidRDefault="005708B3" w:rsidP="00007188">
      <w:r w:rsidRPr="00007188">
        <w:t>4. Были выполнены необходимые этапы проектирования:</w:t>
      </w:r>
    </w:p>
    <w:p w:rsidR="005708B3" w:rsidRDefault="005708B3" w:rsidP="005708B3">
      <w:r w:rsidRPr="00007188">
        <w:t>- проектирование базы данных, что позволило упорядоченно содержать выводимую информацию;</w:t>
      </w:r>
    </w:p>
    <w:p w:rsidR="005708B3" w:rsidRDefault="005708B3" w:rsidP="005708B3">
      <w:r>
        <w:t>- проектирование внешнего вида приложения, для повышения удобства пользования приложением конечным пользователем;</w:t>
      </w:r>
    </w:p>
    <w:p w:rsidR="00235D65" w:rsidRDefault="005708B3" w:rsidP="005708B3">
      <w:r>
        <w:t>- проектирование безопасности приложени</w:t>
      </w:r>
      <w:r w:rsidR="00B149F6">
        <w:t>я</w:t>
      </w:r>
      <w:r>
        <w:t>, что обеспечило целостность, гибкость использования и конфиденциальность хранимой информации.</w:t>
      </w:r>
    </w:p>
    <w:p w:rsidR="00235D65" w:rsidRDefault="00235D65" w:rsidP="005708B3">
      <w:r>
        <w:t>5. Было выполнено кодирование всех модулей и связей между ними, разработан интерфейс пользователя.</w:t>
      </w:r>
    </w:p>
    <w:p w:rsidR="00235D65" w:rsidRDefault="00235D65" w:rsidP="005708B3"/>
    <w:p w:rsidR="00235D65" w:rsidRDefault="00235D65">
      <w:pPr>
        <w:spacing w:line="240" w:lineRule="auto"/>
        <w:ind w:firstLine="0"/>
        <w:jc w:val="left"/>
      </w:pPr>
      <w:r>
        <w:br w:type="page"/>
      </w:r>
    </w:p>
    <w:p w:rsidR="00346E5F" w:rsidRPr="00E818C1" w:rsidRDefault="005812FD" w:rsidP="000806AD">
      <w:pPr>
        <w:pStyle w:val="1"/>
        <w:rPr>
          <w:lang w:val="en-US"/>
        </w:rPr>
      </w:pPr>
      <w:bookmarkStart w:id="30" w:name="_Toc325408851"/>
      <w:r>
        <w:lastRenderedPageBreak/>
        <w:t>Список</w:t>
      </w:r>
      <w:r w:rsidRPr="00E818C1">
        <w:rPr>
          <w:lang w:val="en-US"/>
        </w:rPr>
        <w:t xml:space="preserve"> </w:t>
      </w:r>
      <w:r>
        <w:t>литературы</w:t>
      </w:r>
      <w:bookmarkEnd w:id="30"/>
    </w:p>
    <w:p w:rsidR="006D13BA" w:rsidRPr="0076355C" w:rsidRDefault="006D13BA" w:rsidP="00D34AC1">
      <w:pPr>
        <w:jc w:val="left"/>
        <w:rPr>
          <w:lang w:val="en-US"/>
        </w:rPr>
      </w:pPr>
      <w:r w:rsidRPr="00F21920">
        <w:rPr>
          <w:lang w:val="en-US"/>
        </w:rPr>
        <w:t>1. Announcing the Standard for integration definition for information modeling (IDEF1X)</w:t>
      </w:r>
      <w:r w:rsidR="00D34AC1" w:rsidRPr="00D34AC1">
        <w:rPr>
          <w:lang w:val="en-US"/>
        </w:rPr>
        <w:t>,</w:t>
      </w:r>
      <w:r w:rsidRPr="00F21920">
        <w:rPr>
          <w:lang w:val="en-US"/>
        </w:rPr>
        <w:t xml:space="preserve"> 1993 December 21</w:t>
      </w:r>
      <w:r w:rsidR="0076355C" w:rsidRPr="0076355C">
        <w:rPr>
          <w:lang w:val="en-US"/>
        </w:rPr>
        <w:t>.</w:t>
      </w:r>
    </w:p>
    <w:p w:rsidR="006D13BA" w:rsidRPr="0076355C" w:rsidRDefault="006D13BA" w:rsidP="009E71D2">
      <w:pPr>
        <w:jc w:val="left"/>
        <w:rPr>
          <w:lang w:val="en-US"/>
        </w:rPr>
      </w:pPr>
      <w:r w:rsidRPr="006D13BA">
        <w:rPr>
          <w:lang w:val="en-US"/>
        </w:rPr>
        <w:t xml:space="preserve">2. </w:t>
      </w:r>
      <w:r w:rsidRPr="000B0293">
        <w:rPr>
          <w:lang w:val="en-US"/>
        </w:rPr>
        <w:t>HTML 4.01 Specification</w:t>
      </w:r>
      <w:r>
        <w:rPr>
          <w:lang w:val="en-US"/>
        </w:rPr>
        <w:t xml:space="preserve">, </w:t>
      </w:r>
      <w:r w:rsidRPr="000B0293">
        <w:rPr>
          <w:lang w:val="en-US"/>
        </w:rPr>
        <w:t>W3C Recommendation</w:t>
      </w:r>
      <w:r w:rsidR="00D34AC1" w:rsidRPr="00870FCB">
        <w:rPr>
          <w:lang w:val="en-US"/>
        </w:rPr>
        <w:t>,</w:t>
      </w:r>
      <w:r w:rsidRPr="000B0293">
        <w:rPr>
          <w:lang w:val="en-US"/>
        </w:rPr>
        <w:t xml:space="preserve"> 24 December 1999</w:t>
      </w:r>
      <w:r w:rsidR="0076355C" w:rsidRPr="0076355C">
        <w:rPr>
          <w:lang w:val="en-US"/>
        </w:rPr>
        <w:t>.</w:t>
      </w:r>
    </w:p>
    <w:p w:rsidR="006D13BA" w:rsidRPr="0076355C" w:rsidRDefault="006D13BA" w:rsidP="009E71D2">
      <w:pPr>
        <w:jc w:val="left"/>
        <w:rPr>
          <w:rStyle w:val="afa"/>
        </w:rPr>
      </w:pPr>
      <w:r>
        <w:t xml:space="preserve">3. </w:t>
      </w:r>
      <w:r>
        <w:rPr>
          <w:lang w:val="en-US"/>
        </w:rPr>
        <w:t>H</w:t>
      </w:r>
      <w:proofErr w:type="spellStart"/>
      <w:r w:rsidRPr="006D13BA">
        <w:t>tmlbook</w:t>
      </w:r>
      <w:proofErr w:type="spellEnd"/>
      <w:r>
        <w:t xml:space="preserve"> </w:t>
      </w:r>
      <w:r w:rsidRPr="006D13BA">
        <w:t xml:space="preserve">– </w:t>
      </w:r>
      <w:r>
        <w:t xml:space="preserve">справочник по </w:t>
      </w:r>
      <w:r>
        <w:rPr>
          <w:lang w:val="en-US"/>
        </w:rPr>
        <w:t>HTML</w:t>
      </w:r>
      <w:r w:rsidRPr="006D13BA">
        <w:t xml:space="preserve"> </w:t>
      </w:r>
      <w:r>
        <w:t xml:space="preserve">и </w:t>
      </w:r>
      <w:r>
        <w:rPr>
          <w:lang w:val="en-US"/>
        </w:rPr>
        <w:t>CSS</w:t>
      </w:r>
      <w:r w:rsidRPr="006D13BA">
        <w:t xml:space="preserve"> </w:t>
      </w:r>
      <w:r>
        <w:t xml:space="preserve">тегам - </w:t>
      </w:r>
      <w:hyperlink r:id="rId79" w:history="1">
        <w:r>
          <w:rPr>
            <w:rStyle w:val="afa"/>
          </w:rPr>
          <w:t>http://htmlbook.ru/</w:t>
        </w:r>
      </w:hyperlink>
      <w:r w:rsidR="0076355C" w:rsidRPr="0076355C">
        <w:t>.</w:t>
      </w:r>
    </w:p>
    <w:p w:rsidR="006D13BA" w:rsidRPr="0076355C" w:rsidRDefault="006D13BA" w:rsidP="009E71D2">
      <w:pPr>
        <w:jc w:val="left"/>
        <w:rPr>
          <w:lang w:val="en-US"/>
        </w:rPr>
      </w:pPr>
      <w:r w:rsidRPr="006D13BA">
        <w:rPr>
          <w:lang w:val="en-US"/>
        </w:rPr>
        <w:t xml:space="preserve">4. PHP Manual - </w:t>
      </w:r>
      <w:r w:rsidR="008F484A">
        <w:fldChar w:fldCharType="begin"/>
      </w:r>
      <w:r w:rsidR="008F484A" w:rsidRPr="00EF2CDA">
        <w:rPr>
          <w:lang w:val="en-US"/>
        </w:rPr>
        <w:instrText xml:space="preserve"> HYPERLINK "http://php.net/manual" </w:instrText>
      </w:r>
      <w:r w:rsidR="008F484A">
        <w:fldChar w:fldCharType="separate"/>
      </w:r>
      <w:r w:rsidRPr="005E673C">
        <w:rPr>
          <w:rStyle w:val="afa"/>
          <w:lang w:val="en-US"/>
        </w:rPr>
        <w:t>http</w:t>
      </w:r>
      <w:r w:rsidRPr="006D13BA">
        <w:rPr>
          <w:rStyle w:val="afa"/>
          <w:lang w:val="en-US"/>
        </w:rPr>
        <w:t>://</w:t>
      </w:r>
      <w:r w:rsidRPr="005E673C">
        <w:rPr>
          <w:rStyle w:val="afa"/>
          <w:lang w:val="en-US"/>
        </w:rPr>
        <w:t>php</w:t>
      </w:r>
      <w:r w:rsidRPr="006D13BA">
        <w:rPr>
          <w:rStyle w:val="afa"/>
          <w:lang w:val="en-US"/>
        </w:rPr>
        <w:t>.</w:t>
      </w:r>
      <w:r w:rsidRPr="005E673C">
        <w:rPr>
          <w:rStyle w:val="afa"/>
          <w:lang w:val="en-US"/>
        </w:rPr>
        <w:t>net</w:t>
      </w:r>
      <w:r w:rsidRPr="006D13BA">
        <w:rPr>
          <w:rStyle w:val="afa"/>
          <w:lang w:val="en-US"/>
        </w:rPr>
        <w:t>/</w:t>
      </w:r>
      <w:r w:rsidRPr="005E673C">
        <w:rPr>
          <w:rStyle w:val="afa"/>
          <w:lang w:val="en-US"/>
        </w:rPr>
        <w:t>manual</w:t>
      </w:r>
      <w:r w:rsidR="008F484A">
        <w:rPr>
          <w:rStyle w:val="afa"/>
          <w:lang w:val="en-US"/>
        </w:rPr>
        <w:fldChar w:fldCharType="end"/>
      </w:r>
      <w:r w:rsidR="0076355C" w:rsidRPr="0076355C">
        <w:rPr>
          <w:lang w:val="en-US"/>
        </w:rPr>
        <w:t>.</w:t>
      </w:r>
    </w:p>
    <w:p w:rsidR="00D93004" w:rsidRPr="0076355C" w:rsidRDefault="006D13BA" w:rsidP="009E71D2">
      <w:pPr>
        <w:jc w:val="left"/>
      </w:pPr>
      <w:r>
        <w:t xml:space="preserve">5. </w:t>
      </w:r>
      <w:r w:rsidRPr="006D13BA">
        <w:t xml:space="preserve">RSDN </w:t>
      </w:r>
      <w:proofErr w:type="spellStart"/>
      <w:r w:rsidRPr="006D13BA">
        <w:t>Magazine</w:t>
      </w:r>
      <w:proofErr w:type="spellEnd"/>
      <w:r>
        <w:t xml:space="preserve"> – Российский журнал для программистов - </w:t>
      </w:r>
      <w:hyperlink r:id="rId80" w:history="1">
        <w:r w:rsidR="00D93004" w:rsidRPr="005E673C">
          <w:rPr>
            <w:rStyle w:val="afa"/>
            <w:lang w:val="en-US"/>
          </w:rPr>
          <w:t>http</w:t>
        </w:r>
        <w:r w:rsidR="00D93004" w:rsidRPr="00DD0279">
          <w:rPr>
            <w:rStyle w:val="afa"/>
          </w:rPr>
          <w:t>://</w:t>
        </w:r>
        <w:r w:rsidR="00D93004" w:rsidRPr="005E673C">
          <w:rPr>
            <w:rStyle w:val="afa"/>
            <w:lang w:val="en-US"/>
          </w:rPr>
          <w:t>www</w:t>
        </w:r>
        <w:r w:rsidR="00D93004" w:rsidRPr="00DD0279">
          <w:rPr>
            <w:rStyle w:val="afa"/>
          </w:rPr>
          <w:t>.</w:t>
        </w:r>
        <w:proofErr w:type="spellStart"/>
        <w:r w:rsidR="00D93004" w:rsidRPr="005E673C">
          <w:rPr>
            <w:rStyle w:val="afa"/>
            <w:lang w:val="en-US"/>
          </w:rPr>
          <w:t>rsdn</w:t>
        </w:r>
        <w:proofErr w:type="spellEnd"/>
        <w:r w:rsidR="00D93004" w:rsidRPr="00DD0279">
          <w:rPr>
            <w:rStyle w:val="afa"/>
          </w:rPr>
          <w:t>.</w:t>
        </w:r>
        <w:proofErr w:type="spellStart"/>
        <w:r w:rsidR="00D93004" w:rsidRPr="005E673C">
          <w:rPr>
            <w:rStyle w:val="afa"/>
            <w:lang w:val="en-US"/>
          </w:rPr>
          <w:t>ru</w:t>
        </w:r>
        <w:proofErr w:type="spellEnd"/>
      </w:hyperlink>
      <w:r w:rsidR="0076355C" w:rsidRPr="0076355C">
        <w:t>.</w:t>
      </w:r>
    </w:p>
    <w:p w:rsidR="006D13BA" w:rsidRPr="0076355C" w:rsidRDefault="006D13BA" w:rsidP="009E71D2">
      <w:pPr>
        <w:jc w:val="left"/>
      </w:pPr>
      <w:r>
        <w:t xml:space="preserve">6. Википедия – свободная энциклопедия - </w:t>
      </w:r>
      <w:hyperlink r:id="rId81" w:history="1">
        <w:r w:rsidRPr="005E673C">
          <w:rPr>
            <w:rStyle w:val="afa"/>
            <w:lang w:val="en-US"/>
          </w:rPr>
          <w:t>http</w:t>
        </w:r>
        <w:r w:rsidRPr="00DD0279">
          <w:rPr>
            <w:rStyle w:val="afa"/>
          </w:rPr>
          <w:t>://</w:t>
        </w:r>
        <w:proofErr w:type="spellStart"/>
        <w:r w:rsidRPr="005E673C">
          <w:rPr>
            <w:rStyle w:val="afa"/>
            <w:lang w:val="en-US"/>
          </w:rPr>
          <w:t>ru</w:t>
        </w:r>
        <w:proofErr w:type="spellEnd"/>
        <w:r w:rsidRPr="00DD0279">
          <w:rPr>
            <w:rStyle w:val="afa"/>
          </w:rPr>
          <w:t>.</w:t>
        </w:r>
        <w:proofErr w:type="spellStart"/>
        <w:r w:rsidRPr="005E673C">
          <w:rPr>
            <w:rStyle w:val="afa"/>
            <w:lang w:val="en-US"/>
          </w:rPr>
          <w:t>wikipedia</w:t>
        </w:r>
        <w:proofErr w:type="spellEnd"/>
        <w:r w:rsidRPr="00DD0279">
          <w:rPr>
            <w:rStyle w:val="afa"/>
          </w:rPr>
          <w:t>.</w:t>
        </w:r>
        <w:r w:rsidRPr="005E673C">
          <w:rPr>
            <w:rStyle w:val="afa"/>
            <w:lang w:val="en-US"/>
          </w:rPr>
          <w:t>org</w:t>
        </w:r>
      </w:hyperlink>
      <w:r w:rsidR="0076355C" w:rsidRPr="0076355C">
        <w:t>.</w:t>
      </w:r>
    </w:p>
    <w:p w:rsidR="00D93004" w:rsidRPr="0076355C" w:rsidRDefault="006D13BA" w:rsidP="009E71D2">
      <w:pPr>
        <w:jc w:val="left"/>
      </w:pPr>
      <w:r>
        <w:t xml:space="preserve">7. Ларин - </w:t>
      </w:r>
      <w:r w:rsidRPr="006D13BA">
        <w:t>Блог о разработке</w:t>
      </w:r>
      <w:r>
        <w:t xml:space="preserve"> - </w:t>
      </w:r>
      <w:hyperlink r:id="rId82" w:history="1">
        <w:r w:rsidR="00D93004">
          <w:rPr>
            <w:rStyle w:val="afa"/>
          </w:rPr>
          <w:t>http://larin.in</w:t>
        </w:r>
      </w:hyperlink>
      <w:r w:rsidR="0076355C" w:rsidRPr="0076355C">
        <w:t>.</w:t>
      </w:r>
    </w:p>
    <w:p w:rsidR="00D93004" w:rsidRPr="0076355C" w:rsidRDefault="006D13BA" w:rsidP="009E71D2">
      <w:pPr>
        <w:jc w:val="left"/>
      </w:pPr>
      <w:r>
        <w:t xml:space="preserve">8. </w:t>
      </w:r>
      <w:proofErr w:type="spellStart"/>
      <w:r>
        <w:t>Хабрахабр</w:t>
      </w:r>
      <w:proofErr w:type="spellEnd"/>
      <w:r>
        <w:t xml:space="preserve"> – Российский </w:t>
      </w:r>
      <w:r>
        <w:rPr>
          <w:lang w:val="en-US"/>
        </w:rPr>
        <w:t>IT</w:t>
      </w:r>
      <w:r w:rsidRPr="006D13BA">
        <w:t>-</w:t>
      </w:r>
      <w:r>
        <w:t xml:space="preserve">блог - </w:t>
      </w:r>
      <w:hyperlink r:id="rId83" w:history="1">
        <w:r w:rsidR="00D93004" w:rsidRPr="00DD0279">
          <w:rPr>
            <w:rStyle w:val="afa"/>
            <w:lang w:val="en-US"/>
          </w:rPr>
          <w:t>http</w:t>
        </w:r>
        <w:r w:rsidR="00D93004" w:rsidRPr="00D93004">
          <w:rPr>
            <w:rStyle w:val="afa"/>
          </w:rPr>
          <w:t>://</w:t>
        </w:r>
        <w:proofErr w:type="spellStart"/>
        <w:r w:rsidR="00D93004" w:rsidRPr="00DD0279">
          <w:rPr>
            <w:rStyle w:val="afa"/>
            <w:lang w:val="en-US"/>
          </w:rPr>
          <w:t>habrahabr</w:t>
        </w:r>
        <w:proofErr w:type="spellEnd"/>
        <w:r w:rsidR="00D93004" w:rsidRPr="00D93004">
          <w:rPr>
            <w:rStyle w:val="afa"/>
          </w:rPr>
          <w:t>.</w:t>
        </w:r>
        <w:proofErr w:type="spellStart"/>
        <w:r w:rsidR="00D93004" w:rsidRPr="00DD0279">
          <w:rPr>
            <w:rStyle w:val="afa"/>
            <w:lang w:val="en-US"/>
          </w:rPr>
          <w:t>ru</w:t>
        </w:r>
        <w:proofErr w:type="spellEnd"/>
        <w:r w:rsidR="00D93004" w:rsidRPr="00D93004">
          <w:rPr>
            <w:rStyle w:val="afa"/>
          </w:rPr>
          <w:t>/</w:t>
        </w:r>
      </w:hyperlink>
      <w:r w:rsidR="0076355C" w:rsidRPr="0076355C">
        <w:t>.</w:t>
      </w:r>
    </w:p>
    <w:p w:rsidR="00824D8D" w:rsidRPr="0076355C" w:rsidRDefault="006D13BA" w:rsidP="009E71D2">
      <w:pPr>
        <w:jc w:val="left"/>
      </w:pPr>
      <w:r>
        <w:t xml:space="preserve">9. </w:t>
      </w:r>
      <w:r w:rsidR="00D93004" w:rsidRPr="000B0293">
        <w:t xml:space="preserve">Профессиональное программирование на </w:t>
      </w:r>
      <w:r w:rsidR="00D93004" w:rsidRPr="000B0293">
        <w:rPr>
          <w:lang w:val="en-US"/>
        </w:rPr>
        <w:t>PHP</w:t>
      </w:r>
      <w:r w:rsidR="00D93004" w:rsidRPr="000B0293">
        <w:t xml:space="preserve">, Джордж </w:t>
      </w:r>
      <w:proofErr w:type="spellStart"/>
      <w:r w:rsidR="00D93004" w:rsidRPr="000B0293">
        <w:t>Шлосснейгл</w:t>
      </w:r>
      <w:proofErr w:type="spellEnd"/>
      <w:r w:rsidR="00D93004">
        <w:t>, Вильямс, 2006</w:t>
      </w:r>
      <w:r w:rsidR="0076355C" w:rsidRPr="0076355C">
        <w:t>.</w:t>
      </w:r>
    </w:p>
    <w:p w:rsidR="006D13BA" w:rsidRPr="0076355C" w:rsidRDefault="006D13BA" w:rsidP="009E71D2">
      <w:pPr>
        <w:jc w:val="left"/>
      </w:pPr>
      <w:r>
        <w:t xml:space="preserve">10. </w:t>
      </w:r>
      <w:r w:rsidR="00870FCB">
        <w:t xml:space="preserve">Справочник </w:t>
      </w:r>
      <w:proofErr w:type="gramStart"/>
      <w:r w:rsidR="00870FCB">
        <w:t>по современному</w:t>
      </w:r>
      <w:proofErr w:type="gramEnd"/>
      <w:r w:rsidR="00870FCB">
        <w:t xml:space="preserve"> </w:t>
      </w:r>
      <w:r w:rsidR="00870FCB">
        <w:rPr>
          <w:lang w:val="en-US"/>
        </w:rPr>
        <w:t>J</w:t>
      </w:r>
      <w:proofErr w:type="spellStart"/>
      <w:r w:rsidRPr="006D13BA">
        <w:t>ava</w:t>
      </w:r>
      <w:proofErr w:type="spellEnd"/>
      <w:r w:rsidR="00870FCB">
        <w:rPr>
          <w:lang w:val="en-US"/>
        </w:rPr>
        <w:t>S</w:t>
      </w:r>
      <w:proofErr w:type="spellStart"/>
      <w:r w:rsidRPr="006D13BA">
        <w:t>cript</w:t>
      </w:r>
      <w:proofErr w:type="spellEnd"/>
      <w:r>
        <w:t xml:space="preserve"> - </w:t>
      </w:r>
      <w:hyperlink r:id="rId84" w:history="1">
        <w:r>
          <w:rPr>
            <w:rStyle w:val="afa"/>
          </w:rPr>
          <w:t>http://javascript.ru/</w:t>
        </w:r>
      </w:hyperlink>
      <w:r w:rsidR="0076355C" w:rsidRPr="0076355C">
        <w:t>.</w:t>
      </w:r>
    </w:p>
    <w:sectPr w:rsidR="006D13BA" w:rsidRPr="0076355C">
      <w:footerReference w:type="default" r:id="rId85"/>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484A" w:rsidRDefault="008F484A" w:rsidP="00E47997">
      <w:pPr>
        <w:spacing w:line="240" w:lineRule="auto"/>
      </w:pPr>
      <w:r>
        <w:separator/>
      </w:r>
    </w:p>
  </w:endnote>
  <w:endnote w:type="continuationSeparator" w:id="0">
    <w:p w:rsidR="008F484A" w:rsidRDefault="008F484A" w:rsidP="00E479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1227635"/>
      <w:docPartObj>
        <w:docPartGallery w:val="Page Numbers (Bottom of Page)"/>
        <w:docPartUnique/>
      </w:docPartObj>
    </w:sdtPr>
    <w:sdtEndPr/>
    <w:sdtContent>
      <w:p w:rsidR="00E47997" w:rsidRPr="00E47997" w:rsidRDefault="00E47997" w:rsidP="00E47997">
        <w:pPr>
          <w:pStyle w:val="aff0"/>
          <w:jc w:val="right"/>
        </w:pPr>
        <w:r>
          <w:fldChar w:fldCharType="begin"/>
        </w:r>
        <w:r>
          <w:instrText>PAGE   \* MERGEFORMAT</w:instrText>
        </w:r>
        <w:r>
          <w:fldChar w:fldCharType="separate"/>
        </w:r>
        <w:r w:rsidR="00EF2CDA">
          <w:rPr>
            <w:noProof/>
          </w:rPr>
          <w:t>67</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484A" w:rsidRDefault="008F484A" w:rsidP="00E47997">
      <w:pPr>
        <w:spacing w:line="240" w:lineRule="auto"/>
      </w:pPr>
      <w:r>
        <w:separator/>
      </w:r>
    </w:p>
  </w:footnote>
  <w:footnote w:type="continuationSeparator" w:id="0">
    <w:p w:rsidR="008F484A" w:rsidRDefault="008F484A" w:rsidP="00E4799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57E62"/>
    <w:multiLevelType w:val="hybridMultilevel"/>
    <w:tmpl w:val="ABC070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5CF794C"/>
    <w:multiLevelType w:val="hybridMultilevel"/>
    <w:tmpl w:val="70E20E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77117E4"/>
    <w:multiLevelType w:val="hybridMultilevel"/>
    <w:tmpl w:val="7264F5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9E3032D"/>
    <w:multiLevelType w:val="hybridMultilevel"/>
    <w:tmpl w:val="0E6A5E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59A6DFC"/>
    <w:multiLevelType w:val="hybridMultilevel"/>
    <w:tmpl w:val="5F00DF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83B3336"/>
    <w:multiLevelType w:val="hybridMultilevel"/>
    <w:tmpl w:val="87C885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85F3284"/>
    <w:multiLevelType w:val="multilevel"/>
    <w:tmpl w:val="7D42AD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D7B356F"/>
    <w:multiLevelType w:val="hybridMultilevel"/>
    <w:tmpl w:val="537E66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3D73801"/>
    <w:multiLevelType w:val="hybridMultilevel"/>
    <w:tmpl w:val="882A44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90568E8"/>
    <w:multiLevelType w:val="hybridMultilevel"/>
    <w:tmpl w:val="D40ED4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EC73211"/>
    <w:multiLevelType w:val="multilevel"/>
    <w:tmpl w:val="8FE014F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315B2DB3"/>
    <w:multiLevelType w:val="hybridMultilevel"/>
    <w:tmpl w:val="F1480F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2F50E6E"/>
    <w:multiLevelType w:val="hybridMultilevel"/>
    <w:tmpl w:val="A87E80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389275B9"/>
    <w:multiLevelType w:val="hybridMultilevel"/>
    <w:tmpl w:val="15887C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BEC15AA"/>
    <w:multiLevelType w:val="hybridMultilevel"/>
    <w:tmpl w:val="BCD86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E4C2F95"/>
    <w:multiLevelType w:val="multilevel"/>
    <w:tmpl w:val="5E569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2493827"/>
    <w:multiLevelType w:val="hybridMultilevel"/>
    <w:tmpl w:val="C316DB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60D1B42"/>
    <w:multiLevelType w:val="multilevel"/>
    <w:tmpl w:val="C6B0E46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4AC47EA4"/>
    <w:multiLevelType w:val="hybridMultilevel"/>
    <w:tmpl w:val="EE20DA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nsid w:val="4C243656"/>
    <w:multiLevelType w:val="hybridMultilevel"/>
    <w:tmpl w:val="734EDA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503D04D9"/>
    <w:multiLevelType w:val="hybridMultilevel"/>
    <w:tmpl w:val="51500000"/>
    <w:lvl w:ilvl="0" w:tplc="DD64050E">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nsid w:val="50A229E1"/>
    <w:multiLevelType w:val="hybridMultilevel"/>
    <w:tmpl w:val="2DB24A4E"/>
    <w:lvl w:ilvl="0" w:tplc="4A40F212">
      <w:start w:val="1"/>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2">
    <w:nsid w:val="525540DC"/>
    <w:multiLevelType w:val="hybridMultilevel"/>
    <w:tmpl w:val="17EABE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5EF7F1E"/>
    <w:multiLevelType w:val="hybridMultilevel"/>
    <w:tmpl w:val="D4AEC5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DBF41EE"/>
    <w:multiLevelType w:val="hybridMultilevel"/>
    <w:tmpl w:val="08723CF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5">
    <w:nsid w:val="627275AF"/>
    <w:multiLevelType w:val="hybridMultilevel"/>
    <w:tmpl w:val="034A784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6">
    <w:nsid w:val="63B73AE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5147BA2"/>
    <w:multiLevelType w:val="hybridMultilevel"/>
    <w:tmpl w:val="CFC423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65D55F01"/>
    <w:multiLevelType w:val="hybridMultilevel"/>
    <w:tmpl w:val="ECB20C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EB275FC"/>
    <w:multiLevelType w:val="hybridMultilevel"/>
    <w:tmpl w:val="3E862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71A0471B"/>
    <w:multiLevelType w:val="multilevel"/>
    <w:tmpl w:val="2886EF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3962333"/>
    <w:multiLevelType w:val="hybridMultilevel"/>
    <w:tmpl w:val="35B864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7D7B29B5"/>
    <w:multiLevelType w:val="hybridMultilevel"/>
    <w:tmpl w:val="8760E29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3">
    <w:nsid w:val="7DE0521F"/>
    <w:multiLevelType w:val="hybridMultilevel"/>
    <w:tmpl w:val="92868F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
  </w:num>
  <w:num w:numId="2">
    <w:abstractNumId w:val="11"/>
  </w:num>
  <w:num w:numId="3">
    <w:abstractNumId w:val="27"/>
  </w:num>
  <w:num w:numId="4">
    <w:abstractNumId w:val="1"/>
  </w:num>
  <w:num w:numId="5">
    <w:abstractNumId w:val="29"/>
  </w:num>
  <w:num w:numId="6">
    <w:abstractNumId w:val="7"/>
  </w:num>
  <w:num w:numId="7">
    <w:abstractNumId w:val="5"/>
  </w:num>
  <w:num w:numId="8">
    <w:abstractNumId w:val="23"/>
  </w:num>
  <w:num w:numId="9">
    <w:abstractNumId w:val="25"/>
  </w:num>
  <w:num w:numId="10">
    <w:abstractNumId w:val="19"/>
  </w:num>
  <w:num w:numId="11">
    <w:abstractNumId w:val="16"/>
  </w:num>
  <w:num w:numId="12">
    <w:abstractNumId w:val="13"/>
  </w:num>
  <w:num w:numId="13">
    <w:abstractNumId w:val="31"/>
  </w:num>
  <w:num w:numId="14">
    <w:abstractNumId w:val="33"/>
  </w:num>
  <w:num w:numId="15">
    <w:abstractNumId w:val="26"/>
  </w:num>
  <w:num w:numId="16">
    <w:abstractNumId w:val="10"/>
  </w:num>
  <w:num w:numId="17">
    <w:abstractNumId w:val="17"/>
  </w:num>
  <w:num w:numId="18">
    <w:abstractNumId w:val="24"/>
  </w:num>
  <w:num w:numId="19">
    <w:abstractNumId w:val="18"/>
  </w:num>
  <w:num w:numId="20">
    <w:abstractNumId w:val="14"/>
  </w:num>
  <w:num w:numId="21">
    <w:abstractNumId w:val="28"/>
  </w:num>
  <w:num w:numId="22">
    <w:abstractNumId w:val="15"/>
  </w:num>
  <w:num w:numId="23">
    <w:abstractNumId w:val="6"/>
  </w:num>
  <w:num w:numId="24">
    <w:abstractNumId w:val="30"/>
  </w:num>
  <w:num w:numId="25">
    <w:abstractNumId w:val="3"/>
  </w:num>
  <w:num w:numId="26">
    <w:abstractNumId w:val="12"/>
  </w:num>
  <w:num w:numId="27">
    <w:abstractNumId w:val="9"/>
  </w:num>
  <w:num w:numId="28">
    <w:abstractNumId w:val="32"/>
  </w:num>
  <w:num w:numId="29">
    <w:abstractNumId w:val="2"/>
  </w:num>
  <w:num w:numId="30">
    <w:abstractNumId w:val="22"/>
  </w:num>
  <w:num w:numId="31">
    <w:abstractNumId w:val="21"/>
  </w:num>
  <w:num w:numId="32">
    <w:abstractNumId w:val="4"/>
  </w:num>
  <w:num w:numId="33">
    <w:abstractNumId w:val="0"/>
  </w:num>
  <w:num w:numId="3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36EF"/>
    <w:rsid w:val="0000308F"/>
    <w:rsid w:val="00004792"/>
    <w:rsid w:val="00005577"/>
    <w:rsid w:val="00006AEE"/>
    <w:rsid w:val="00007188"/>
    <w:rsid w:val="000071A2"/>
    <w:rsid w:val="000111AE"/>
    <w:rsid w:val="00011EDD"/>
    <w:rsid w:val="00012603"/>
    <w:rsid w:val="00030F26"/>
    <w:rsid w:val="00033248"/>
    <w:rsid w:val="000369F8"/>
    <w:rsid w:val="00041B4A"/>
    <w:rsid w:val="00051363"/>
    <w:rsid w:val="00056235"/>
    <w:rsid w:val="00061680"/>
    <w:rsid w:val="0007161A"/>
    <w:rsid w:val="000806AD"/>
    <w:rsid w:val="000936EF"/>
    <w:rsid w:val="00093C66"/>
    <w:rsid w:val="000A3B20"/>
    <w:rsid w:val="000A720F"/>
    <w:rsid w:val="000B0293"/>
    <w:rsid w:val="000B67DC"/>
    <w:rsid w:val="000C01A2"/>
    <w:rsid w:val="000C5290"/>
    <w:rsid w:val="000D459A"/>
    <w:rsid w:val="000E6F49"/>
    <w:rsid w:val="000F5AC1"/>
    <w:rsid w:val="00122855"/>
    <w:rsid w:val="00131047"/>
    <w:rsid w:val="001652B3"/>
    <w:rsid w:val="001718BA"/>
    <w:rsid w:val="001732B2"/>
    <w:rsid w:val="00187C8A"/>
    <w:rsid w:val="00191F72"/>
    <w:rsid w:val="00196529"/>
    <w:rsid w:val="001A1814"/>
    <w:rsid w:val="001A7E15"/>
    <w:rsid w:val="001B1888"/>
    <w:rsid w:val="001D070A"/>
    <w:rsid w:val="001D14F9"/>
    <w:rsid w:val="001E0CB6"/>
    <w:rsid w:val="001E1C5D"/>
    <w:rsid w:val="001E315F"/>
    <w:rsid w:val="001E3E37"/>
    <w:rsid w:val="001F0698"/>
    <w:rsid w:val="002013FE"/>
    <w:rsid w:val="00202EA4"/>
    <w:rsid w:val="00205695"/>
    <w:rsid w:val="00206582"/>
    <w:rsid w:val="0021639A"/>
    <w:rsid w:val="00233857"/>
    <w:rsid w:val="00233C49"/>
    <w:rsid w:val="00235D65"/>
    <w:rsid w:val="00241BF6"/>
    <w:rsid w:val="00244545"/>
    <w:rsid w:val="00260A2C"/>
    <w:rsid w:val="00265667"/>
    <w:rsid w:val="00283725"/>
    <w:rsid w:val="00283A76"/>
    <w:rsid w:val="00283AEA"/>
    <w:rsid w:val="00297056"/>
    <w:rsid w:val="002B1FBB"/>
    <w:rsid w:val="002D6679"/>
    <w:rsid w:val="002E3127"/>
    <w:rsid w:val="002F0156"/>
    <w:rsid w:val="002F353B"/>
    <w:rsid w:val="003034D4"/>
    <w:rsid w:val="00306A4C"/>
    <w:rsid w:val="00310AF6"/>
    <w:rsid w:val="00316106"/>
    <w:rsid w:val="003209F0"/>
    <w:rsid w:val="00346E5F"/>
    <w:rsid w:val="00346F07"/>
    <w:rsid w:val="00350729"/>
    <w:rsid w:val="003549BC"/>
    <w:rsid w:val="00354D83"/>
    <w:rsid w:val="00355B79"/>
    <w:rsid w:val="00366A3C"/>
    <w:rsid w:val="0036758B"/>
    <w:rsid w:val="00372896"/>
    <w:rsid w:val="0038001C"/>
    <w:rsid w:val="0039363E"/>
    <w:rsid w:val="003952F5"/>
    <w:rsid w:val="003A53BE"/>
    <w:rsid w:val="003B567D"/>
    <w:rsid w:val="003C7149"/>
    <w:rsid w:val="003F1A4F"/>
    <w:rsid w:val="00401775"/>
    <w:rsid w:val="00431843"/>
    <w:rsid w:val="00446302"/>
    <w:rsid w:val="00451309"/>
    <w:rsid w:val="00455BAF"/>
    <w:rsid w:val="0045652E"/>
    <w:rsid w:val="00467ACF"/>
    <w:rsid w:val="00472B47"/>
    <w:rsid w:val="0047457B"/>
    <w:rsid w:val="0047524F"/>
    <w:rsid w:val="0047536D"/>
    <w:rsid w:val="00476F86"/>
    <w:rsid w:val="00481193"/>
    <w:rsid w:val="0049150C"/>
    <w:rsid w:val="004930FF"/>
    <w:rsid w:val="00493121"/>
    <w:rsid w:val="00496BC1"/>
    <w:rsid w:val="004A07B2"/>
    <w:rsid w:val="004A5EBF"/>
    <w:rsid w:val="004A6FDA"/>
    <w:rsid w:val="004B35CD"/>
    <w:rsid w:val="004B52DB"/>
    <w:rsid w:val="004C009F"/>
    <w:rsid w:val="004E45A0"/>
    <w:rsid w:val="005432F4"/>
    <w:rsid w:val="0054617E"/>
    <w:rsid w:val="005571E3"/>
    <w:rsid w:val="00557F3E"/>
    <w:rsid w:val="00560354"/>
    <w:rsid w:val="005641DE"/>
    <w:rsid w:val="00565DA2"/>
    <w:rsid w:val="005708B3"/>
    <w:rsid w:val="0057385A"/>
    <w:rsid w:val="00574362"/>
    <w:rsid w:val="005812FD"/>
    <w:rsid w:val="005935D3"/>
    <w:rsid w:val="00595397"/>
    <w:rsid w:val="005A15DD"/>
    <w:rsid w:val="005B3B09"/>
    <w:rsid w:val="005B5F22"/>
    <w:rsid w:val="005C15F0"/>
    <w:rsid w:val="005E0A19"/>
    <w:rsid w:val="005E2356"/>
    <w:rsid w:val="005E673C"/>
    <w:rsid w:val="005E687E"/>
    <w:rsid w:val="005F2420"/>
    <w:rsid w:val="006050B0"/>
    <w:rsid w:val="00623B73"/>
    <w:rsid w:val="006614E9"/>
    <w:rsid w:val="00663BEF"/>
    <w:rsid w:val="00664E34"/>
    <w:rsid w:val="0067169E"/>
    <w:rsid w:val="00675FC6"/>
    <w:rsid w:val="006A4A66"/>
    <w:rsid w:val="006B56CD"/>
    <w:rsid w:val="006B7B03"/>
    <w:rsid w:val="006C3286"/>
    <w:rsid w:val="006C74EE"/>
    <w:rsid w:val="006D13BA"/>
    <w:rsid w:val="006D3332"/>
    <w:rsid w:val="006D561B"/>
    <w:rsid w:val="007049CF"/>
    <w:rsid w:val="00705406"/>
    <w:rsid w:val="00712E78"/>
    <w:rsid w:val="0076355C"/>
    <w:rsid w:val="00782E77"/>
    <w:rsid w:val="00783A04"/>
    <w:rsid w:val="007B2031"/>
    <w:rsid w:val="007B543C"/>
    <w:rsid w:val="007C5FC1"/>
    <w:rsid w:val="007C6275"/>
    <w:rsid w:val="007D20DF"/>
    <w:rsid w:val="007D613C"/>
    <w:rsid w:val="007E440C"/>
    <w:rsid w:val="007E49DA"/>
    <w:rsid w:val="007F1D4C"/>
    <w:rsid w:val="007F2629"/>
    <w:rsid w:val="007F45C5"/>
    <w:rsid w:val="008017AB"/>
    <w:rsid w:val="00801BF1"/>
    <w:rsid w:val="0081323B"/>
    <w:rsid w:val="008213C5"/>
    <w:rsid w:val="00824D8D"/>
    <w:rsid w:val="00844517"/>
    <w:rsid w:val="00846C0D"/>
    <w:rsid w:val="00852EF7"/>
    <w:rsid w:val="0085600F"/>
    <w:rsid w:val="00860596"/>
    <w:rsid w:val="00860DE2"/>
    <w:rsid w:val="00862462"/>
    <w:rsid w:val="00863351"/>
    <w:rsid w:val="00870FCB"/>
    <w:rsid w:val="0087494D"/>
    <w:rsid w:val="0089668F"/>
    <w:rsid w:val="008A48FE"/>
    <w:rsid w:val="008B2E00"/>
    <w:rsid w:val="008D4C55"/>
    <w:rsid w:val="008D716E"/>
    <w:rsid w:val="008D7B26"/>
    <w:rsid w:val="008E645C"/>
    <w:rsid w:val="008F484A"/>
    <w:rsid w:val="00915F8B"/>
    <w:rsid w:val="00921F73"/>
    <w:rsid w:val="00933312"/>
    <w:rsid w:val="00936C5B"/>
    <w:rsid w:val="00943294"/>
    <w:rsid w:val="00946983"/>
    <w:rsid w:val="00947D70"/>
    <w:rsid w:val="009619AE"/>
    <w:rsid w:val="00965F5A"/>
    <w:rsid w:val="00967060"/>
    <w:rsid w:val="00970468"/>
    <w:rsid w:val="009728AD"/>
    <w:rsid w:val="009971DD"/>
    <w:rsid w:val="009C0EF6"/>
    <w:rsid w:val="009C29C4"/>
    <w:rsid w:val="009C2F20"/>
    <w:rsid w:val="009C668B"/>
    <w:rsid w:val="009D25D5"/>
    <w:rsid w:val="009E71D2"/>
    <w:rsid w:val="00A0343E"/>
    <w:rsid w:val="00A30BE4"/>
    <w:rsid w:val="00A53D0E"/>
    <w:rsid w:val="00A54278"/>
    <w:rsid w:val="00A72084"/>
    <w:rsid w:val="00A829A3"/>
    <w:rsid w:val="00A93E2C"/>
    <w:rsid w:val="00AB51CA"/>
    <w:rsid w:val="00AD048F"/>
    <w:rsid w:val="00AF45C0"/>
    <w:rsid w:val="00B013D4"/>
    <w:rsid w:val="00B0234D"/>
    <w:rsid w:val="00B101CD"/>
    <w:rsid w:val="00B149F6"/>
    <w:rsid w:val="00B17C4B"/>
    <w:rsid w:val="00B20C8D"/>
    <w:rsid w:val="00B405A2"/>
    <w:rsid w:val="00B571D3"/>
    <w:rsid w:val="00B6213F"/>
    <w:rsid w:val="00B73829"/>
    <w:rsid w:val="00B75D33"/>
    <w:rsid w:val="00B84D66"/>
    <w:rsid w:val="00BA64A1"/>
    <w:rsid w:val="00BB4E0F"/>
    <w:rsid w:val="00BC0CFA"/>
    <w:rsid w:val="00BC29A2"/>
    <w:rsid w:val="00BD2DF2"/>
    <w:rsid w:val="00C12C02"/>
    <w:rsid w:val="00C15618"/>
    <w:rsid w:val="00C160B6"/>
    <w:rsid w:val="00C25224"/>
    <w:rsid w:val="00C438EC"/>
    <w:rsid w:val="00C44ECA"/>
    <w:rsid w:val="00C4787C"/>
    <w:rsid w:val="00C61700"/>
    <w:rsid w:val="00C7757C"/>
    <w:rsid w:val="00C8257A"/>
    <w:rsid w:val="00CA2DA6"/>
    <w:rsid w:val="00CA77AD"/>
    <w:rsid w:val="00CB42AC"/>
    <w:rsid w:val="00CB4D7B"/>
    <w:rsid w:val="00CC39B5"/>
    <w:rsid w:val="00CD4D0C"/>
    <w:rsid w:val="00CE76A5"/>
    <w:rsid w:val="00D0398D"/>
    <w:rsid w:val="00D0720B"/>
    <w:rsid w:val="00D12AEB"/>
    <w:rsid w:val="00D1494F"/>
    <w:rsid w:val="00D21C0E"/>
    <w:rsid w:val="00D21E3C"/>
    <w:rsid w:val="00D33DB3"/>
    <w:rsid w:val="00D347F5"/>
    <w:rsid w:val="00D34AC1"/>
    <w:rsid w:val="00D36E18"/>
    <w:rsid w:val="00D44D37"/>
    <w:rsid w:val="00D73FD4"/>
    <w:rsid w:val="00D77786"/>
    <w:rsid w:val="00D93004"/>
    <w:rsid w:val="00D94853"/>
    <w:rsid w:val="00DA4418"/>
    <w:rsid w:val="00DB0740"/>
    <w:rsid w:val="00DB083C"/>
    <w:rsid w:val="00DB1C8A"/>
    <w:rsid w:val="00DC17E7"/>
    <w:rsid w:val="00DC19AD"/>
    <w:rsid w:val="00DD0279"/>
    <w:rsid w:val="00DD314C"/>
    <w:rsid w:val="00DD735A"/>
    <w:rsid w:val="00DE7DEE"/>
    <w:rsid w:val="00DF18E1"/>
    <w:rsid w:val="00DF2FA7"/>
    <w:rsid w:val="00DF7FD7"/>
    <w:rsid w:val="00E214D6"/>
    <w:rsid w:val="00E2640D"/>
    <w:rsid w:val="00E279E6"/>
    <w:rsid w:val="00E34CBE"/>
    <w:rsid w:val="00E407F0"/>
    <w:rsid w:val="00E47997"/>
    <w:rsid w:val="00E619EF"/>
    <w:rsid w:val="00E654D2"/>
    <w:rsid w:val="00E7246B"/>
    <w:rsid w:val="00E755E7"/>
    <w:rsid w:val="00E818C1"/>
    <w:rsid w:val="00E844CD"/>
    <w:rsid w:val="00E9596A"/>
    <w:rsid w:val="00EA730F"/>
    <w:rsid w:val="00EC36F7"/>
    <w:rsid w:val="00EE5D11"/>
    <w:rsid w:val="00EF129A"/>
    <w:rsid w:val="00EF2CDA"/>
    <w:rsid w:val="00EF618B"/>
    <w:rsid w:val="00F00482"/>
    <w:rsid w:val="00F024DC"/>
    <w:rsid w:val="00F042F7"/>
    <w:rsid w:val="00F07D1E"/>
    <w:rsid w:val="00F21920"/>
    <w:rsid w:val="00F547A0"/>
    <w:rsid w:val="00F64C39"/>
    <w:rsid w:val="00F65945"/>
    <w:rsid w:val="00F71A49"/>
    <w:rsid w:val="00F72251"/>
    <w:rsid w:val="00F75D04"/>
    <w:rsid w:val="00F76F77"/>
    <w:rsid w:val="00FB07BF"/>
    <w:rsid w:val="00FC0DD5"/>
    <w:rsid w:val="00FC3725"/>
    <w:rsid w:val="00FC573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97800">
      <w:bodyDiv w:val="1"/>
      <w:marLeft w:val="0"/>
      <w:marRight w:val="0"/>
      <w:marTop w:val="0"/>
      <w:marBottom w:val="0"/>
      <w:divBdr>
        <w:top w:val="none" w:sz="0" w:space="0" w:color="auto"/>
        <w:left w:val="none" w:sz="0" w:space="0" w:color="auto"/>
        <w:bottom w:val="none" w:sz="0" w:space="0" w:color="auto"/>
        <w:right w:val="none" w:sz="0" w:space="0" w:color="auto"/>
      </w:divBdr>
    </w:div>
    <w:div w:id="29579017">
      <w:bodyDiv w:val="1"/>
      <w:marLeft w:val="0"/>
      <w:marRight w:val="0"/>
      <w:marTop w:val="0"/>
      <w:marBottom w:val="0"/>
      <w:divBdr>
        <w:top w:val="none" w:sz="0" w:space="0" w:color="auto"/>
        <w:left w:val="none" w:sz="0" w:space="0" w:color="auto"/>
        <w:bottom w:val="none" w:sz="0" w:space="0" w:color="auto"/>
        <w:right w:val="none" w:sz="0" w:space="0" w:color="auto"/>
      </w:divBdr>
    </w:div>
    <w:div w:id="236330836">
      <w:bodyDiv w:val="1"/>
      <w:marLeft w:val="0"/>
      <w:marRight w:val="0"/>
      <w:marTop w:val="0"/>
      <w:marBottom w:val="0"/>
      <w:divBdr>
        <w:top w:val="none" w:sz="0" w:space="0" w:color="auto"/>
        <w:left w:val="none" w:sz="0" w:space="0" w:color="auto"/>
        <w:bottom w:val="none" w:sz="0" w:space="0" w:color="auto"/>
        <w:right w:val="none" w:sz="0" w:space="0" w:color="auto"/>
      </w:divBdr>
    </w:div>
    <w:div w:id="580529159">
      <w:bodyDiv w:val="1"/>
      <w:marLeft w:val="0"/>
      <w:marRight w:val="0"/>
      <w:marTop w:val="0"/>
      <w:marBottom w:val="0"/>
      <w:divBdr>
        <w:top w:val="none" w:sz="0" w:space="0" w:color="auto"/>
        <w:left w:val="none" w:sz="0" w:space="0" w:color="auto"/>
        <w:bottom w:val="none" w:sz="0" w:space="0" w:color="auto"/>
        <w:right w:val="none" w:sz="0" w:space="0" w:color="auto"/>
      </w:divBdr>
    </w:div>
    <w:div w:id="665742609">
      <w:bodyDiv w:val="1"/>
      <w:marLeft w:val="0"/>
      <w:marRight w:val="0"/>
      <w:marTop w:val="0"/>
      <w:marBottom w:val="0"/>
      <w:divBdr>
        <w:top w:val="none" w:sz="0" w:space="0" w:color="auto"/>
        <w:left w:val="none" w:sz="0" w:space="0" w:color="auto"/>
        <w:bottom w:val="none" w:sz="0" w:space="0" w:color="auto"/>
        <w:right w:val="none" w:sz="0" w:space="0" w:color="auto"/>
      </w:divBdr>
    </w:div>
    <w:div w:id="865488232">
      <w:bodyDiv w:val="1"/>
      <w:marLeft w:val="0"/>
      <w:marRight w:val="0"/>
      <w:marTop w:val="0"/>
      <w:marBottom w:val="0"/>
      <w:divBdr>
        <w:top w:val="none" w:sz="0" w:space="0" w:color="auto"/>
        <w:left w:val="none" w:sz="0" w:space="0" w:color="auto"/>
        <w:bottom w:val="none" w:sz="0" w:space="0" w:color="auto"/>
        <w:right w:val="none" w:sz="0" w:space="0" w:color="auto"/>
      </w:divBdr>
    </w:div>
    <w:div w:id="937759110">
      <w:bodyDiv w:val="1"/>
      <w:marLeft w:val="0"/>
      <w:marRight w:val="0"/>
      <w:marTop w:val="0"/>
      <w:marBottom w:val="0"/>
      <w:divBdr>
        <w:top w:val="none" w:sz="0" w:space="0" w:color="auto"/>
        <w:left w:val="none" w:sz="0" w:space="0" w:color="auto"/>
        <w:bottom w:val="none" w:sz="0" w:space="0" w:color="auto"/>
        <w:right w:val="none" w:sz="0" w:space="0" w:color="auto"/>
      </w:divBdr>
    </w:div>
    <w:div w:id="1031875846">
      <w:bodyDiv w:val="1"/>
      <w:marLeft w:val="0"/>
      <w:marRight w:val="0"/>
      <w:marTop w:val="0"/>
      <w:marBottom w:val="0"/>
      <w:divBdr>
        <w:top w:val="none" w:sz="0" w:space="0" w:color="auto"/>
        <w:left w:val="none" w:sz="0" w:space="0" w:color="auto"/>
        <w:bottom w:val="none" w:sz="0" w:space="0" w:color="auto"/>
        <w:right w:val="none" w:sz="0" w:space="0" w:color="auto"/>
      </w:divBdr>
    </w:div>
    <w:div w:id="1247686264">
      <w:bodyDiv w:val="1"/>
      <w:marLeft w:val="0"/>
      <w:marRight w:val="0"/>
      <w:marTop w:val="0"/>
      <w:marBottom w:val="0"/>
      <w:divBdr>
        <w:top w:val="none" w:sz="0" w:space="0" w:color="auto"/>
        <w:left w:val="none" w:sz="0" w:space="0" w:color="auto"/>
        <w:bottom w:val="none" w:sz="0" w:space="0" w:color="auto"/>
        <w:right w:val="none" w:sz="0" w:space="0" w:color="auto"/>
      </w:divBdr>
    </w:div>
    <w:div w:id="1337075682">
      <w:bodyDiv w:val="1"/>
      <w:marLeft w:val="0"/>
      <w:marRight w:val="0"/>
      <w:marTop w:val="0"/>
      <w:marBottom w:val="0"/>
      <w:divBdr>
        <w:top w:val="none" w:sz="0" w:space="0" w:color="auto"/>
        <w:left w:val="none" w:sz="0" w:space="0" w:color="auto"/>
        <w:bottom w:val="none" w:sz="0" w:space="0" w:color="auto"/>
        <w:right w:val="none" w:sz="0" w:space="0" w:color="auto"/>
      </w:divBdr>
    </w:div>
    <w:div w:id="1473517168">
      <w:bodyDiv w:val="1"/>
      <w:marLeft w:val="0"/>
      <w:marRight w:val="0"/>
      <w:marTop w:val="0"/>
      <w:marBottom w:val="0"/>
      <w:divBdr>
        <w:top w:val="none" w:sz="0" w:space="0" w:color="auto"/>
        <w:left w:val="none" w:sz="0" w:space="0" w:color="auto"/>
        <w:bottom w:val="none" w:sz="0" w:space="0" w:color="auto"/>
        <w:right w:val="none" w:sz="0" w:space="0" w:color="auto"/>
      </w:divBdr>
    </w:div>
    <w:div w:id="1592351491">
      <w:bodyDiv w:val="1"/>
      <w:marLeft w:val="0"/>
      <w:marRight w:val="0"/>
      <w:marTop w:val="0"/>
      <w:marBottom w:val="0"/>
      <w:divBdr>
        <w:top w:val="none" w:sz="0" w:space="0" w:color="auto"/>
        <w:left w:val="none" w:sz="0" w:space="0" w:color="auto"/>
        <w:bottom w:val="none" w:sz="0" w:space="0" w:color="auto"/>
        <w:right w:val="none" w:sz="0" w:space="0" w:color="auto"/>
      </w:divBdr>
    </w:div>
    <w:div w:id="1667660858">
      <w:bodyDiv w:val="1"/>
      <w:marLeft w:val="0"/>
      <w:marRight w:val="0"/>
      <w:marTop w:val="0"/>
      <w:marBottom w:val="0"/>
      <w:divBdr>
        <w:top w:val="none" w:sz="0" w:space="0" w:color="auto"/>
        <w:left w:val="none" w:sz="0" w:space="0" w:color="auto"/>
        <w:bottom w:val="none" w:sz="0" w:space="0" w:color="auto"/>
        <w:right w:val="none" w:sz="0" w:space="0" w:color="auto"/>
      </w:divBdr>
    </w:div>
    <w:div w:id="1847741776">
      <w:bodyDiv w:val="1"/>
      <w:marLeft w:val="0"/>
      <w:marRight w:val="0"/>
      <w:marTop w:val="0"/>
      <w:marBottom w:val="0"/>
      <w:divBdr>
        <w:top w:val="none" w:sz="0" w:space="0" w:color="auto"/>
        <w:left w:val="none" w:sz="0" w:space="0" w:color="auto"/>
        <w:bottom w:val="none" w:sz="0" w:space="0" w:color="auto"/>
        <w:right w:val="none" w:sz="0" w:space="0" w:color="auto"/>
      </w:divBdr>
    </w:div>
    <w:div w:id="2007707042">
      <w:bodyDiv w:val="1"/>
      <w:marLeft w:val="0"/>
      <w:marRight w:val="0"/>
      <w:marTop w:val="0"/>
      <w:marBottom w:val="0"/>
      <w:divBdr>
        <w:top w:val="none" w:sz="0" w:space="0" w:color="auto"/>
        <w:left w:val="none" w:sz="0" w:space="0" w:color="auto"/>
        <w:bottom w:val="none" w:sz="0" w:space="0" w:color="auto"/>
        <w:right w:val="none" w:sz="0" w:space="0" w:color="auto"/>
      </w:divBdr>
    </w:div>
    <w:div w:id="2103799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7.emf"/><Relationship Id="rId50" Type="http://schemas.openxmlformats.org/officeDocument/2006/relationships/image" Target="media/image39.png"/><Relationship Id="rId55" Type="http://schemas.openxmlformats.org/officeDocument/2006/relationships/image" Target="media/image42.png"/><Relationship Id="rId63" Type="http://schemas.openxmlformats.org/officeDocument/2006/relationships/image" Target="media/image50.png"/><Relationship Id="rId68" Type="http://schemas.openxmlformats.org/officeDocument/2006/relationships/image" Target="media/image55.png"/><Relationship Id="rId76" Type="http://schemas.openxmlformats.org/officeDocument/2006/relationships/image" Target="media/image63.png"/><Relationship Id="rId84" Type="http://schemas.openxmlformats.org/officeDocument/2006/relationships/hyperlink" Target="http://javascript.ru/" TargetMode="External"/><Relationship Id="rId7" Type="http://schemas.openxmlformats.org/officeDocument/2006/relationships/footnotes" Target="footnotes.xml"/><Relationship Id="rId71" Type="http://schemas.openxmlformats.org/officeDocument/2006/relationships/image" Target="media/image58.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5.png"/><Relationship Id="rId53" Type="http://schemas.openxmlformats.org/officeDocument/2006/relationships/image" Target="media/image41.emf"/><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hyperlink" Target="http://htmlbook.ru/" TargetMode="External"/><Relationship Id="rId87"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48.png"/><Relationship Id="rId82" Type="http://schemas.openxmlformats.org/officeDocument/2006/relationships/hyperlink" Target="http://larin.in/" TargetMode="External"/><Relationship Id="rId19" Type="http://schemas.openxmlformats.org/officeDocument/2006/relationships/image" Target="media/image11.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emf"/><Relationship Id="rId48" Type="http://schemas.openxmlformats.org/officeDocument/2006/relationships/oleObject" Target="embeddings/oleObject2.bin"/><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8" Type="http://schemas.openxmlformats.org/officeDocument/2006/relationships/endnotes" Target="endnotes.xml"/><Relationship Id="rId51" Type="http://schemas.openxmlformats.org/officeDocument/2006/relationships/image" Target="media/image40.emf"/><Relationship Id="rId72" Type="http://schemas.openxmlformats.org/officeDocument/2006/relationships/image" Target="media/image59.png"/><Relationship Id="rId80" Type="http://schemas.openxmlformats.org/officeDocument/2006/relationships/hyperlink" Target="http://www.rsdn.ru/" TargetMode="External"/><Relationship Id="rId85"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6.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hyperlink" Target="https://github.com/" TargetMode="External"/><Relationship Id="rId41" Type="http://schemas.openxmlformats.org/officeDocument/2006/relationships/image" Target="media/image32.png"/><Relationship Id="rId54" Type="http://schemas.openxmlformats.org/officeDocument/2006/relationships/oleObject" Target="embeddings/oleObject4.bin"/><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hyperlink" Target="http://habrahabr.ru/"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8.png"/><Relationship Id="rId57" Type="http://schemas.openxmlformats.org/officeDocument/2006/relationships/image" Target="media/image44.png"/><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oleObject" Target="embeddings/oleObject1.bin"/><Relationship Id="rId52" Type="http://schemas.openxmlformats.org/officeDocument/2006/relationships/oleObject" Target="embeddings/oleObject3.bin"/><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hyperlink" Target="http://ru.wikipedia.org/" TargetMode="External"/><Relationship Id="rId86"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AC523FB-2F39-462F-B6C5-5801930428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7</Pages>
  <Words>9149</Words>
  <Characters>52152</Characters>
  <Application>Microsoft Office Word</Application>
  <DocSecurity>0</DocSecurity>
  <Lines>434</Lines>
  <Paragraphs>12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11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m0n13</dc:creator>
  <cp:lastModifiedBy>serzh</cp:lastModifiedBy>
  <cp:revision>5</cp:revision>
  <dcterms:created xsi:type="dcterms:W3CDTF">2012-05-22T18:44:00Z</dcterms:created>
  <dcterms:modified xsi:type="dcterms:W3CDTF">2012-05-22T18:55:00Z</dcterms:modified>
</cp:coreProperties>
</file>